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8"/>
  </p:notesMasterIdLst>
  <p:sldIdLst>
    <p:sldId id="269" r:id="rId2"/>
    <p:sldId id="257" r:id="rId3"/>
    <p:sldId id="380" r:id="rId4"/>
    <p:sldId id="375" r:id="rId5"/>
    <p:sldId id="377" r:id="rId6"/>
    <p:sldId id="273" r:id="rId7"/>
    <p:sldId id="376" r:id="rId8"/>
    <p:sldId id="278" r:id="rId9"/>
    <p:sldId id="378" r:id="rId10"/>
    <p:sldId id="379" r:id="rId11"/>
    <p:sldId id="280" r:id="rId12"/>
    <p:sldId id="295" r:id="rId13"/>
    <p:sldId id="296" r:id="rId14"/>
    <p:sldId id="282" r:id="rId15"/>
    <p:sldId id="283" r:id="rId16"/>
    <p:sldId id="284" r:id="rId17"/>
    <p:sldId id="285" r:id="rId18"/>
    <p:sldId id="297" r:id="rId19"/>
    <p:sldId id="286" r:id="rId20"/>
    <p:sldId id="298" r:id="rId21"/>
    <p:sldId id="288" r:id="rId22"/>
    <p:sldId id="299" r:id="rId23"/>
    <p:sldId id="292" r:id="rId24"/>
    <p:sldId id="293" r:id="rId25"/>
    <p:sldId id="274" r:id="rId26"/>
    <p:sldId id="373" r:id="rId27"/>
    <p:sldId id="272" r:id="rId28"/>
    <p:sldId id="275" r:id="rId29"/>
    <p:sldId id="301" r:id="rId30"/>
    <p:sldId id="302" r:id="rId31"/>
    <p:sldId id="303" r:id="rId32"/>
    <p:sldId id="277" r:id="rId33"/>
    <p:sldId id="276" r:id="rId34"/>
    <p:sldId id="317" r:id="rId35"/>
    <p:sldId id="305" r:id="rId36"/>
    <p:sldId id="306" r:id="rId37"/>
    <p:sldId id="314" r:id="rId38"/>
    <p:sldId id="315" r:id="rId39"/>
    <p:sldId id="318" r:id="rId40"/>
    <p:sldId id="316" r:id="rId41"/>
    <p:sldId id="319" r:id="rId42"/>
    <p:sldId id="308" r:id="rId43"/>
    <p:sldId id="320" r:id="rId44"/>
    <p:sldId id="321" r:id="rId45"/>
    <p:sldId id="366" r:id="rId46"/>
    <p:sldId id="358" r:id="rId47"/>
    <p:sldId id="359" r:id="rId48"/>
    <p:sldId id="360" r:id="rId49"/>
    <p:sldId id="361" r:id="rId50"/>
    <p:sldId id="362" r:id="rId51"/>
    <p:sldId id="363" r:id="rId52"/>
    <p:sldId id="364" r:id="rId53"/>
    <p:sldId id="365" r:id="rId54"/>
    <p:sldId id="309" r:id="rId55"/>
    <p:sldId id="310" r:id="rId56"/>
    <p:sldId id="311" r:id="rId57"/>
    <p:sldId id="312" r:id="rId58"/>
    <p:sldId id="322" r:id="rId59"/>
    <p:sldId id="323" r:id="rId60"/>
    <p:sldId id="324" r:id="rId61"/>
    <p:sldId id="326" r:id="rId62"/>
    <p:sldId id="331" r:id="rId63"/>
    <p:sldId id="329" r:id="rId64"/>
    <p:sldId id="332" r:id="rId65"/>
    <p:sldId id="330" r:id="rId66"/>
    <p:sldId id="327" r:id="rId67"/>
    <p:sldId id="325" r:id="rId68"/>
    <p:sldId id="328" r:id="rId69"/>
    <p:sldId id="270" r:id="rId70"/>
    <p:sldId id="345" r:id="rId71"/>
    <p:sldId id="346" r:id="rId72"/>
    <p:sldId id="347" r:id="rId73"/>
    <p:sldId id="383" r:id="rId74"/>
    <p:sldId id="384" r:id="rId75"/>
    <p:sldId id="385" r:id="rId76"/>
    <p:sldId id="386" r:id="rId77"/>
    <p:sldId id="387" r:id="rId78"/>
    <p:sldId id="388" r:id="rId79"/>
    <p:sldId id="389" r:id="rId80"/>
    <p:sldId id="390" r:id="rId81"/>
    <p:sldId id="391" r:id="rId82"/>
    <p:sldId id="343" r:id="rId83"/>
    <p:sldId id="392" r:id="rId84"/>
    <p:sldId id="393" r:id="rId85"/>
    <p:sldId id="394" r:id="rId86"/>
    <p:sldId id="381" r:id="rId8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/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3x781" initials="d" lastIdx="3" clrIdx="0"/>
  <p:cmAuthor id="1" name="Janelle Hammerstrom" initials="JLH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499" autoAdjust="0"/>
    <p:restoredTop sz="94660"/>
  </p:normalViewPr>
  <p:slideViewPr>
    <p:cSldViewPr>
      <p:cViewPr>
        <p:scale>
          <a:sx n="75" d="100"/>
          <a:sy n="75" d="100"/>
        </p:scale>
        <p:origin x="-346" y="-2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49061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commentAuthors" Target="commentAuthor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notesMaster" Target="notesMasters/notesMaster1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9BA8D6-8A8D-469B-AD1F-C1B73F97F20B}" type="datetimeFigureOut">
              <a:rPr lang="en-US" smtClean="0"/>
              <a:t>1/6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5D880-AED1-4AB5-800B-489AADCE6E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69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65D880-AED1-4AB5-800B-489AADCE6EA4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5671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49A63-998A-4948-A7F4-117C6550DCE4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843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7394A-13A0-45FB-967F-FB72B37F6B01}" type="datetime1">
              <a:rPr lang="en-US" smtClean="0"/>
              <a:t>1/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7" t="8500" r="60125" b="9333"/>
          <a:stretch/>
        </p:blipFill>
        <p:spPr bwMode="auto">
          <a:xfrm>
            <a:off x="8172450" y="5903900"/>
            <a:ext cx="971550" cy="944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C:\Users\d3p313\Desktop\academic-signatur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5" y="6143772"/>
            <a:ext cx="1905000" cy="70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4E81-B056-46CF-8D62-5D03DFE8DFBD}" type="datetime1">
              <a:rPr lang="en-US" smtClean="0"/>
              <a:t>1/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622ECD-2BA5-49F2-98F9-DF9A118D90FB}" type="datetime1">
              <a:rPr lang="en-US" smtClean="0"/>
              <a:t>1/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FBCF1-CDC8-41B1-AA0E-2D1A40D1BAB5}" type="datetime1">
              <a:rPr lang="en-US" smtClean="0"/>
              <a:t>1/6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3913C-8F18-48E7-8ADC-147DBC04F0BE}" type="datetime1">
              <a:rPr lang="en-US" smtClean="0"/>
              <a:t>1/6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11DE1-5107-4FD2-B10C-36D35622AC71}" type="datetime1">
              <a:rPr lang="en-US" smtClean="0"/>
              <a:t>1/6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1665B578-23AF-45ED-B643-45831F5DF1CF}" type="datetime1">
              <a:rPr lang="en-US" smtClean="0"/>
              <a:t>1/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Ø"/>
        <a:defRPr sz="24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8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1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0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0.png"/><Relationship Id="rId2" Type="http://schemas.openxmlformats.org/officeDocument/2006/relationships/image" Target="../media/image53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0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7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0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0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0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7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0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1.png"/><Relationship Id="rId5" Type="http://schemas.openxmlformats.org/officeDocument/2006/relationships/image" Target="../media/image90.png"/><Relationship Id="rId4" Type="http://schemas.openxmlformats.org/officeDocument/2006/relationships/image" Target="../media/image8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4.png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7" Type="http://schemas.openxmlformats.org/officeDocument/2006/relationships/image" Target="../media/image99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8.png"/><Relationship Id="rId5" Type="http://schemas.openxmlformats.org/officeDocument/2006/relationships/image" Target="../media/image97.png"/><Relationship Id="rId4" Type="http://schemas.openxmlformats.org/officeDocument/2006/relationships/image" Target="../media/image96.pn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1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odule </a:t>
            </a:r>
            <a:r>
              <a:rPr lang="en-US" dirty="0" smtClean="0"/>
              <a:t>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25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 node will often have multiple lines connected to it.</a:t>
            </a:r>
          </a:p>
          <a:p>
            <a:endParaRPr lang="en-US" dirty="0" smtClean="0"/>
          </a:p>
          <a:p>
            <a:r>
              <a:rPr lang="en-US" dirty="0" smtClean="0"/>
              <a:t>The capacitance values from the multiple lines can be combined into a single effective value.</a:t>
            </a:r>
          </a:p>
          <a:p>
            <a:endParaRPr lang="en-US" dirty="0" smtClean="0"/>
          </a:p>
          <a:p>
            <a:r>
              <a:rPr lang="en-US" dirty="0" smtClean="0"/>
              <a:t>The resultant model is a series impendence between each node, and a single shunt value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10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0496" y="2306498"/>
            <a:ext cx="3554008" cy="3113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5257800" y="4572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622925" y="266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685800" y="1024474"/>
            <a:ext cx="7924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umped shunt capacitance values can determined using the equations of (4)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 smtClean="0"/>
                  <a:t> </a:t>
                </a:r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8305800" y="37338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274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57200" y="838200"/>
            <a:ext cx="86867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sides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 ground node,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re are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four other nodes (buses) at which the current from the sources is injected into the network.</a:t>
            </a: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457200" y="1759803"/>
            <a:ext cx="8686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pplying Kirchhoff’s current law (KCL) at nodes 1,2,3 and 4, respectively, to get the following four equation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  <a:blipFill rotWithShape="1">
                <a:blip r:embed="rId2"/>
                <a:stretch>
                  <a:fillRect b="-5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8382000" y="4262735"/>
            <a:ext cx="2667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2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1596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sz="1400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3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1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3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4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4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4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endParaRPr lang="en-US" sz="1400" dirty="0"/>
              </a:p>
              <a:p>
                <a:r>
                  <a:rPr lang="en-US" sz="1400" dirty="0"/>
                  <a:t> 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382000" y="2674624"/>
            <a:ext cx="609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739269"/>
          </a:xfrm>
        </p:spPr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Rearranging and writing in matrix form gives: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3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Content Placeholder 11"/>
          <p:cNvSpPr txBox="1">
            <a:spLocks/>
          </p:cNvSpPr>
          <p:nvPr/>
        </p:nvSpPr>
        <p:spPr>
          <a:xfrm>
            <a:off x="457200" y="3756531"/>
            <a:ext cx="8229600" cy="233946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rgbClr val="000000"/>
                </a:solidFill>
              </a:rPr>
              <a:t>Equation (6) is for a system with 4 nodes, but the general formulation can be expanded to include any number of nodes.</a:t>
            </a:r>
          </a:p>
          <a:p>
            <a:endParaRPr lang="en-US" dirty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When the correct values of voltage are known, the currents calculated in equation (6) will equal the currents of the node injections from generation and loa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520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112440"/>
              </p:ext>
            </p:extLst>
          </p:nvPr>
        </p:nvGraphicFramePr>
        <p:xfrm>
          <a:off x="5486400" y="6019800"/>
          <a:ext cx="625475" cy="388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4" name="Equation" r:id="rId3" imgW="469800" imgH="291960" progId="Equation.DSMT4">
                  <p:embed/>
                </p:oleObj>
              </mc:Choice>
              <mc:Fallback>
                <p:oleObj name="Equation" r:id="rId3" imgW="4698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6019800"/>
                        <a:ext cx="625475" cy="388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AutoShape 7"/>
          <p:cNvSpPr>
            <a:spLocks/>
          </p:cNvSpPr>
          <p:nvPr/>
        </p:nvSpPr>
        <p:spPr bwMode="auto">
          <a:xfrm rot="5400000">
            <a:off x="5591175" y="4420386"/>
            <a:ext cx="228600" cy="2724150"/>
          </a:xfrm>
          <a:prstGeom prst="righ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156050" y="1916350"/>
            <a:ext cx="79415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7) can be recognized to be of the standard form:</a:t>
            </a:r>
          </a:p>
        </p:txBody>
      </p:sp>
      <p:graphicFrame>
        <p:nvGraphicFramePr>
          <p:cNvPr id="481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093046"/>
              </p:ext>
            </p:extLst>
          </p:nvPr>
        </p:nvGraphicFramePr>
        <p:xfrm>
          <a:off x="215900" y="265906"/>
          <a:ext cx="83185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5" name="Equation" r:id="rId5" imgW="8318160" imgH="1358640" progId="Equation.DSMT4">
                  <p:embed/>
                </p:oleObj>
              </mc:Choice>
              <mc:Fallback>
                <p:oleObj name="Equation" r:id="rId5" imgW="8318160" imgH="1358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65906"/>
                        <a:ext cx="8318500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517525" y="2552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8626327" y="7620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7)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8534400" y="46482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8248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5" grpId="0" animBg="1"/>
      <p:bldP spid="48144" grpId="0"/>
      <p:bldP spid="2" grpId="0"/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228599" y="2590800"/>
            <a:ext cx="5121479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ach off-diagonal term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, 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1,2,3,4) is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utual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transfer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between node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nd equals the negative of the sum of all admittances connected directly between these nod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urther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ki</a:t>
            </a:r>
            <a:endParaRPr lang="en-US" sz="2400" i="1" baseline="-25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563" y="2925494"/>
            <a:ext cx="3551237" cy="311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8600" y="1371600"/>
            <a:ext cx="891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Each admittance </a:t>
            </a:r>
            <a:r>
              <a:rPr lang="en-US" sz="2400" i="1" dirty="0" err="1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>
                <a:solidFill>
                  <a:srgbClr val="000000"/>
                </a:solidFill>
                <a:latin typeface="Times New Roman" pitchFamily="18" charset="0"/>
              </a:rPr>
              <a:t>i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= 1,2,3,4) is called th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self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or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driving point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) of nod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and equals the algebraic sum of all the admittances terminating on the nod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147613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8001000" y="1069939"/>
            <a:ext cx="609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131428" y="1819916"/>
            <a:ext cx="8991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rom index notation, Eq. (8) can be written in compact form as: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7990661" y="25146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9)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179896" y="3272135"/>
            <a:ext cx="89641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or, in matrix form:</a:t>
            </a:r>
          </a:p>
        </p:txBody>
      </p:sp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7912973" y="36576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0)</a:t>
            </a: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152400" y="4241899"/>
            <a:ext cx="8991599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		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denotes the matrix of bus admittance and is </a:t>
            </a:r>
          </a:p>
          <a:p>
            <a:pPr fontAlgn="base">
              <a:spcBef>
                <a:spcPct val="0"/>
              </a:spcBef>
              <a:spcAft>
                <a:spcPts val="120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                      known a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bus admittance matrix.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dimension of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matrix is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is the number of buses. 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number of nodes a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+ 1 including the ground (reference) nod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  <a:blipFill rotWithShape="1">
                <a:blip r:embed="rId4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6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3655521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/>
      <p:bldP spid="6150" grpId="0"/>
      <p:bldP spid="6151" grpId="0"/>
      <p:bldP spid="6153" grpId="0"/>
      <p:bldP spid="3" grpId="0"/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04801" y="914400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complex power injected by the source into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 bus of a power system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Text Box 7"/>
              <p:cNvSpPr txBox="1">
                <a:spLocks noChangeArrowheads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her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s the voltage at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th bus with respect to ground and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the source current injected into the bus.</a:t>
                </a:r>
              </a:p>
            </p:txBody>
          </p:sp>
        </mc:Choice>
        <mc:Fallback xmlns="">
          <p:sp>
            <p:nvSpPr>
              <p:cNvPr id="16391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1393" t="-5839" r="-348" b="-1532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8152987" y="1905000"/>
            <a:ext cx="6015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1)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304800" y="5124271"/>
            <a:ext cx="883919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oad flow problem is handled more conveniently by use of 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ather than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30000" dirty="0" smtClean="0">
                <a:solidFill>
                  <a:srgbClr val="000000"/>
                </a:solidFill>
                <a:latin typeface="Times New Roman" pitchFamily="18" charset="0"/>
              </a:rPr>
              <a:t>*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667133" y="1961898"/>
                <a:ext cx="7426841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𝑗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133" y="1961898"/>
                <a:ext cx="7426841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7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1825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04800" y="3817203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s shown in (11), the power injections should equal the network flows.</a:t>
            </a:r>
          </a:p>
        </p:txBody>
      </p:sp>
    </p:spTree>
    <p:extLst>
      <p:ext uri="{BB962C8B-B14F-4D97-AF65-F5344CB8AC3E}">
        <p14:creationId xmlns:p14="http://schemas.microsoft.com/office/powerpoint/2010/main" val="2818574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04800" y="1290935"/>
            <a:ext cx="8839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refore, taking the complex conjugate of Eq.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1) gives:</a:t>
            </a:r>
            <a:endParaRPr lang="en-US" sz="2400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8151935" y="2205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12"/>
              <p:cNvSpPr txBox="1">
                <a:spLocks noChangeArrowheads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Substit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rom Eq. (9) to get:</a:t>
                </a:r>
              </a:p>
            </p:txBody>
          </p:sp>
        </mc:Choice>
        <mc:Fallback xmlns="">
          <p:sp>
            <p:nvSpPr>
              <p:cNvPr id="6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912" t="-130263" b="-19473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8134302" y="4495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3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592486" y="2184418"/>
                <a:ext cx="3696012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2486" y="2184418"/>
                <a:ext cx="3696012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516286" y="4243422"/>
                <a:ext cx="4587090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286" y="4243422"/>
                <a:ext cx="4587090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2288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04800" y="1143000"/>
            <a:ext cx="883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ng real and imaginary parts:</a:t>
            </a:r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2616200" y="2247900"/>
          <a:ext cx="914400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7" name="Equation" r:id="rId3" imgW="914400" imgH="235080" progId="Equation.DSMT4">
                  <p:embed/>
                </p:oleObj>
              </mc:Choice>
              <mc:Fallback>
                <p:oleObj name="Equation" r:id="rId3" imgW="914400" imgH="235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247900"/>
                        <a:ext cx="914400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302486" y="4800600"/>
            <a:ext cx="87653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In polar form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Re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8025858" y="23622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Im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8039840" y="38218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5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sup>
                    </m:sSup>
                  </m:oMath>
                </a14:m>
                <a:endParaRPr lang="en-US" sz="2000" i="1" dirty="0" smtClean="0"/>
              </a:p>
              <a:p>
                <a:endParaRPr lang="en-US" sz="2000" i="1" dirty="0" smtClean="0"/>
              </a:p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𝑘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sup>
                    </m:sSup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077200" y="5634335"/>
            <a:ext cx="7986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1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2242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4" grpId="0"/>
      <p:bldP spid="4" grpId="0"/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ule 3 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art 1 - </a:t>
            </a:r>
            <a:r>
              <a:rPr lang="en-US" dirty="0"/>
              <a:t>Review of Balanced Powerflow Technique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t 2 </a:t>
            </a:r>
            <a:r>
              <a:rPr lang="en-US" dirty="0"/>
              <a:t>- </a:t>
            </a:r>
            <a:r>
              <a:rPr lang="en-US" dirty="0" smtClean="0"/>
              <a:t>Forward </a:t>
            </a:r>
            <a:r>
              <a:rPr lang="en-US" dirty="0"/>
              <a:t>Backward Sweep (FBS) </a:t>
            </a:r>
            <a:r>
              <a:rPr lang="en-US" dirty="0" smtClean="0"/>
              <a:t>Method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art 3 </a:t>
            </a:r>
            <a:r>
              <a:rPr lang="en-US" dirty="0"/>
              <a:t>- </a:t>
            </a:r>
            <a:r>
              <a:rPr lang="en-US" dirty="0" smtClean="0"/>
              <a:t>Three </a:t>
            </a:r>
            <a:r>
              <a:rPr lang="en-US" dirty="0"/>
              <a:t>Phase Current Injection (TCIM) Newton Raphson (NR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72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8"/>
          <p:cNvSpPr txBox="1">
            <a:spLocks noChangeArrowheads="1"/>
          </p:cNvSpPr>
          <p:nvPr/>
        </p:nvSpPr>
        <p:spPr bwMode="auto">
          <a:xfrm>
            <a:off x="381000" y="1371600"/>
            <a:ext cx="8458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Real and reactive power flows between lines can be calculated:</a:t>
            </a:r>
          </a:p>
        </p:txBody>
      </p:sp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8153400" y="22815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7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717987" y="1981200"/>
                <a:ext cx="71563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987" y="1981200"/>
                <a:ext cx="7156332" cy="93262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8141573" y="3352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/>
                </a:r>
                <a:br>
                  <a:rPr lang="en-US" sz="2000" dirty="0">
                    <a:latin typeface="Times New Roman" pitchFamily="18" charset="0"/>
                    <a:cs typeface="Times New Roman" pitchFamily="18" charset="0"/>
                  </a:rPr>
                </a:b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381000" y="4338935"/>
            <a:ext cx="84582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cause there are no energy storage elements, the complex power flows in (17) and (18) are equal to the power injections in (1)-(3)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y relating these equations, the fundamental power flow equations are derived.</a:t>
            </a:r>
          </a:p>
        </p:txBody>
      </p:sp>
    </p:spTree>
    <p:extLst>
      <p:ext uri="{BB962C8B-B14F-4D97-AF65-F5344CB8AC3E}">
        <p14:creationId xmlns:p14="http://schemas.microsoft.com/office/powerpoint/2010/main" val="3401815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53585" y="3200400"/>
            <a:ext cx="869810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represent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power flow equations at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es of a power system (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l power flow equations and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ctive power flow equations).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7" name="Text Box 5"/>
              <p:cNvSpPr txBox="1">
                <a:spLocks noChangeArrowheads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ach bus is characterized by four variables;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resulting in a total of 4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n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ariables.</a:t>
                </a:r>
              </a:p>
            </p:txBody>
          </p:sp>
        </mc:Choice>
        <mc:Fallback xmlns="">
          <p:sp>
            <p:nvSpPr>
              <p:cNvPr id="1843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blipFill rotWithShape="1">
                <a:blip r:embed="rId2"/>
                <a:stretch>
                  <a:fillRect l="-561" t="-5172" b="-1465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445894" y="5295570"/>
            <a:ext cx="869810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can be solved for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variables if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variables are specified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1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𝑘</m:t>
                          </m:r>
                        </m:sub>
                      </m:sSub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/>
              <p:cNvSpPr/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2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8065895" y="12260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8062266" y="22166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4342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  <p:bldP spid="18437" grpId="0"/>
      <p:bldP spid="1844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22863" y="1303870"/>
            <a:ext cx="84687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Practical considerations allow a power system analyst to fix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a priori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wo variables at each bus.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34449" y="2269072"/>
            <a:ext cx="851839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he solution for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 variables is obtained by iterative numerical techniques.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30032" y="3280614"/>
            <a:ext cx="844799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Depending upon which two variables are specified, the buses are classified into three categories – PQ Buses (Load Buses), PV Buses (Generator Buses), Slack or Reference Bus.</a:t>
            </a:r>
            <a:endParaRPr 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989089" y="4653317"/>
                <a:ext cx="7988939" cy="4315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Slack bus (ref. bus) - Voltage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magnitude and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ngle known 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eqArr>
                          <m:eqArr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𝑖</m:t>
                            </m:r>
                          </m:e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  </m:t>
                            </m:r>
                          </m:e>
                        </m:eqAr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089" y="4653317"/>
                <a:ext cx="7988939" cy="431528"/>
              </a:xfrm>
              <a:prstGeom prst="rect">
                <a:avLst/>
              </a:prstGeom>
              <a:blipFill rotWithShape="1">
                <a:blip r:embed="rId2"/>
                <a:stretch>
                  <a:fillRect l="-610" t="-7042" b="-169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V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power and voltage magnitude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  <a:blipFill rotWithShape="1">
                <a:blip r:embed="rId3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Q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and reactive powers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  <a:blipFill rotWithShape="1">
                <a:blip r:embed="rId4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2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Considera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5463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31" grpId="0"/>
      <p:bldP spid="32" grpId="0"/>
      <p:bldP spid="3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7350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n we solve the power flow problem, all the variables must lie within practical limits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3" name="Text Box 5"/>
              <p:cNvSpPr txBox="1">
                <a:spLocks noChangeArrowheads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marL="3714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8286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2858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430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002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6574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1146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5718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0290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romanLcParenBoth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oltage magnitud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must satisfy the inequality:		</a:t>
                </a:r>
              </a:p>
            </p:txBody>
          </p:sp>
        </mc:Choice>
        <mc:Fallback xmlns="">
          <p:sp>
            <p:nvSpPr>
              <p:cNvPr id="22533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blipFill rotWithShape="1">
                <a:blip r:embed="rId2"/>
                <a:stretch>
                  <a:fillRect l="-630" t="-7692" b="-2769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7923335" y="2510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286000" y="2438400"/>
                <a:ext cx="2892267" cy="4188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in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≤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2438400"/>
                <a:ext cx="2892267" cy="418897"/>
              </a:xfrm>
              <a:prstGeom prst="rect">
                <a:avLst/>
              </a:prstGeom>
              <a:blipFill rotWithShape="1">
                <a:blip r:embed="rId3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3"/>
              <p:cNvSpPr txBox="1">
                <a:spLocks noChangeArrowheads="1"/>
              </p:cNvSpPr>
              <p:nvPr/>
            </p:nvSpPr>
            <p:spPr bwMode="auto">
              <a:xfrm>
                <a:off x="384048" y="3048000"/>
                <a:ext cx="8735036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ii) Certain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’s  must satisfy the inequality constraint:</a:t>
                </a:r>
                <a:endParaRPr lang="en-US" sz="2000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	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4048" y="3048000"/>
                <a:ext cx="8735036" cy="1015663"/>
              </a:xfrm>
              <a:prstGeom prst="rect">
                <a:avLst/>
              </a:prstGeom>
              <a:blipFill rotWithShape="1">
                <a:blip r:embed="rId4"/>
                <a:stretch>
                  <a:fillRect l="-698" t="-2994" b="-59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5"/>
          <p:cNvSpPr txBox="1">
            <a:spLocks noChangeArrowheads="1"/>
          </p:cNvSpPr>
          <p:nvPr/>
        </p:nvSpPr>
        <p:spPr bwMode="auto">
          <a:xfrm>
            <a:off x="7889403" y="3733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382168" y="4191000"/>
            <a:ext cx="87618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iii) Physical limitations on the generators,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re constrained as follow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2116534" y="4876800"/>
                <a:ext cx="2868541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16534" y="4876800"/>
                <a:ext cx="2868541" cy="444096"/>
              </a:xfrm>
              <a:prstGeom prst="rect">
                <a:avLst/>
              </a:prstGeom>
              <a:blipFill rotWithShape="1">
                <a:blip r:embed="rId5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2078520" y="5717338"/>
                <a:ext cx="2950680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8520" y="5717338"/>
                <a:ext cx="2950680" cy="444096"/>
              </a:xfrm>
              <a:prstGeom prst="rect">
                <a:avLst/>
              </a:prstGeom>
              <a:blipFill rotWithShape="1">
                <a:blip r:embed="rId6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7889403" y="48910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1)</a:t>
            </a: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7877576" y="57867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2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3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</p:spTree>
    <p:extLst>
      <p:ext uri="{BB962C8B-B14F-4D97-AF65-F5344CB8AC3E}">
        <p14:creationId xmlns:p14="http://schemas.microsoft.com/office/powerpoint/2010/main" val="1666502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/>
      <p:bldP spid="22540" grpId="0"/>
      <p:bldP spid="2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304799" y="1295400"/>
            <a:ext cx="883919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generation of real and reactive power must equal the total load demand plus losses, i.e.,</a:t>
            </a: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304801" y="5486400"/>
            <a:ext cx="88391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re system real and reactive power loss, respective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4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27962" y="3349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8305800" y="289917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3)</a:t>
            </a:r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8305799" y="410471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4)</a:t>
            </a:r>
          </a:p>
        </p:txBody>
      </p:sp>
    </p:spTree>
    <p:extLst>
      <p:ext uri="{BB962C8B-B14F-4D97-AF65-F5344CB8AC3E}">
        <p14:creationId xmlns:p14="http://schemas.microsoft.com/office/powerpoint/2010/main" val="93569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r>
              <a:rPr lang="en-US" dirty="0" smtClean="0"/>
              <a:t>Power Flow Solution Techniq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ce the non-linear power flow problem is properly formulated it is necessary to solve the equations.</a:t>
            </a:r>
          </a:p>
          <a:p>
            <a:endParaRPr lang="en-US" dirty="0"/>
          </a:p>
          <a:p>
            <a:r>
              <a:rPr lang="en-US" dirty="0" smtClean="0"/>
              <a:t>Since the problem is highly non-linear and an analytic solution is not readily available, iterative solver are commonly used. </a:t>
            </a:r>
          </a:p>
          <a:p>
            <a:endParaRPr lang="en-US" dirty="0"/>
          </a:p>
          <a:p>
            <a:r>
              <a:rPr lang="en-US" dirty="0" smtClean="0"/>
              <a:t>The following sections will examine some of the most common solution techniques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47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u="sng" dirty="0"/>
              <a:t>Review of balanced power </a:t>
            </a:r>
            <a:r>
              <a:rPr lang="en-US" u="sng" dirty="0" smtClean="0"/>
              <a:t>flow</a:t>
            </a:r>
          </a:p>
          <a:p>
            <a:pPr lvl="1"/>
            <a:r>
              <a:rPr lang="en-US" sz="2400" b="1" u="sng" dirty="0"/>
              <a:t>Gauss </a:t>
            </a:r>
            <a:r>
              <a:rPr lang="en-US" sz="2400" b="1" u="sng" dirty="0" smtClean="0"/>
              <a:t>Iterative Technique</a:t>
            </a:r>
            <a:endParaRPr lang="en-US" sz="2400" b="1" u="sng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412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Giv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 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 smtClean="0"/>
                  <a:t>,……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, we need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,…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Know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 smtClean="0"/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 smtClean="0"/>
                  <a:t>……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mtClean="0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</m:oMath>
                </a14:m>
                <a:r>
                  <a:rPr lang="en-US" sz="2000" dirty="0" smtClean="0"/>
                  <a:t> it is possible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.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 is already known, onl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/>
                  <a:t>…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000" dirty="0" smtClean="0"/>
                  <a:t> need to be found. Thes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unknowns may be found from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equations of (26).</a:t>
                </a:r>
              </a:p>
              <a:p>
                <a:r>
                  <a:rPr lang="en-US" sz="2000" dirty="0" smtClean="0"/>
                  <a:t>Taking the complex conjugate, replace (25) and (26) by:</a:t>
                </a:r>
              </a:p>
              <a:p>
                <a:pPr marL="0" indent="0">
                  <a:buNone/>
                </a:pPr>
                <a:endParaRPr lang="en-US" sz="26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  <a:blipFill rotWithShape="1">
                <a:blip r:embed="rId2"/>
                <a:stretch>
                  <a:fillRect l="-974" t="-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905000" y="5181600"/>
                <a:ext cx="5029200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5181600"/>
                <a:ext cx="5029200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7378433" y="5447859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7480566" y="1924431"/>
            <a:ext cx="659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91400" y="2915031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477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Dividing (27)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dirty="0" smtClean="0"/>
                  <a:t> and separating out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𝑖</m:t>
                        </m:r>
                      </m:sub>
                    </m:sSub>
                  </m:oMath>
                </a14:m>
                <a:r>
                  <a:rPr lang="en-US" dirty="0" smtClean="0"/>
                  <a:t> term, (27) can be rewritten as: </a:t>
                </a: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or</a:t>
                </a:r>
                <a:r>
                  <a:rPr lang="en-US" sz="2400" dirty="0"/>
                  <a:t>, </a:t>
                </a:r>
                <a:r>
                  <a:rPr lang="en-US" sz="2400" dirty="0" smtClean="0"/>
                  <a:t>rearranging: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  <a:blipFill rotWithShape="1">
                <a:blip r:embed="rId2"/>
                <a:stretch>
                  <a:fillRect l="-958" t="-1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den>
                      </m:f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𝑖</m:t>
                          </m:r>
                        </m:sub>
                      </m:sSub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=2</m:t>
                                </m:r>
                              </m:e>
                            </m:mr>
                            <m:mr>
                              <m:e/>
                            </m:mr>
                          </m:m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606950" y="4588376"/>
                <a:ext cx="4512454" cy="1138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𝑖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=2</m:t>
                                    </m:r>
                                  </m:e>
                                </m:mr>
                                <m:mr>
                                  <m:e/>
                                </m:mr>
                              </m:m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sz="2000" i="1">
                          <a:latin typeface="Cambria Math"/>
                        </a:rPr>
                        <m:t>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950" y="4588376"/>
                <a:ext cx="4512454" cy="113826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191500" y="2743200"/>
            <a:ext cx="8001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218764" y="49530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6469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</p:spPr>
            <p:txBody>
              <a:bodyPr>
                <a:normAutofit/>
              </a:bodyPr>
              <a:lstStyle/>
              <a:p>
                <a:pPr marL="400050"/>
                <a:r>
                  <a:rPr lang="en-US" dirty="0" smtClean="0"/>
                  <a:t>Thus</a:t>
                </a:r>
                <a:r>
                  <a:rPr lang="en-US" dirty="0"/>
                  <a:t>, we ge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𝑛</m:t>
                    </m:r>
                    <m:r>
                      <a:rPr lang="en-US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dirty="0"/>
                  <a:t> implicit nonlinear algebraic equations in the unknown comple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n the </a:t>
                </a:r>
                <a:r>
                  <a:rPr lang="en-US" dirty="0" smtClean="0"/>
                  <a:t>form:</a:t>
                </a: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endParaRPr lang="en-US" dirty="0"/>
              </a:p>
              <a:p>
                <a:pPr marL="57150" indent="0">
                  <a:buNone/>
                </a:pPr>
                <a:r>
                  <a:rPr lang="en-US" dirty="0" smtClean="0"/>
                  <a:t>	where </a:t>
                </a:r>
                <a:r>
                  <a:rPr lang="en-US" dirty="0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h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are given by </a:t>
                </a:r>
                <a:r>
                  <a:rPr lang="en-US" dirty="0" smtClean="0"/>
                  <a:t>(29). </a:t>
                </a:r>
              </a:p>
              <a:p>
                <a:pPr marL="57150" indent="0">
                  <a:buNone/>
                </a:pPr>
                <a:endParaRPr lang="en-US" dirty="0" smtClean="0"/>
              </a:p>
              <a:p>
                <a:pPr marL="400050"/>
                <a:r>
                  <a:rPr lang="en-US" dirty="0"/>
                  <a:t>The numbering of </a:t>
                </a:r>
                <a:r>
                  <a:rPr lang="en-US" dirty="0" smtClean="0"/>
                  <a:t>(30) can </a:t>
                </a:r>
                <a:r>
                  <a:rPr lang="en-US" dirty="0"/>
                  <a:t>be changed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3, 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…,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  <a:blipFill rotWithShape="1">
                <a:blip r:embed="rId2"/>
                <a:stretch>
                  <a:fillRect l="-276" t="-8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:r>
                  <a:rPr lang="en-US" sz="2000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001000" y="272409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194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</a:t>
            </a:r>
            <a:r>
              <a:rPr lang="en-US" dirty="0" smtClean="0"/>
              <a:t>Balanced </a:t>
            </a:r>
            <a:r>
              <a:rPr lang="en-US" dirty="0"/>
              <a:t>P</a:t>
            </a:r>
            <a:r>
              <a:rPr lang="en-US" dirty="0" smtClean="0"/>
              <a:t>ower </a:t>
            </a:r>
            <a:r>
              <a:rPr lang="en-US" dirty="0"/>
              <a:t>F</a:t>
            </a:r>
            <a:r>
              <a:rPr lang="en-US" dirty="0" smtClean="0"/>
              <a:t>low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werflow is the fundamental analysis tool and provides the input information for many planning and operations tools.</a:t>
            </a:r>
          </a:p>
          <a:p>
            <a:endParaRPr lang="en-US" dirty="0" smtClean="0"/>
          </a:p>
          <a:p>
            <a:r>
              <a:rPr lang="en-US" dirty="0" smtClean="0"/>
              <a:t>Powerflow was originally developed only for the transmission level because of the cost of computing.</a:t>
            </a:r>
          </a:p>
          <a:p>
            <a:endParaRPr lang="en-US" dirty="0" smtClean="0"/>
          </a:p>
          <a:p>
            <a:r>
              <a:rPr lang="en-US" dirty="0" smtClean="0"/>
              <a:t>To further reduce computing requirements a number of assumptions were made:</a:t>
            </a:r>
          </a:p>
          <a:p>
            <a:pPr lvl="1"/>
            <a:r>
              <a:rPr lang="en-US" dirty="0" smtClean="0"/>
              <a:t>Balanced system</a:t>
            </a:r>
          </a:p>
          <a:p>
            <a:pPr lvl="1"/>
            <a:r>
              <a:rPr lang="en-US" dirty="0" smtClean="0"/>
              <a:t>Transposed transmission lines</a:t>
            </a:r>
          </a:p>
          <a:p>
            <a:pPr lvl="1"/>
            <a:r>
              <a:rPr lang="en-US" dirty="0" smtClean="0"/>
              <a:t>Loads are constant power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6554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vector notation, (30) </a:t>
                </a:r>
                <a:r>
                  <a:rPr lang="en-US" dirty="0"/>
                  <a:t>is written in the form </a:t>
                </a:r>
                <a:r>
                  <a:rPr lang="en-US" dirty="0" smtClean="0"/>
                  <a:t>:</a:t>
                </a:r>
              </a:p>
              <a:p>
                <a:endParaRPr lang="en-US" dirty="0"/>
              </a:p>
              <a:p>
                <a:pPr marL="0" indent="0" algn="just">
                  <a:buNone/>
                </a:pPr>
                <a:r>
                  <a:rPr lang="en-US" b="1" dirty="0" smtClean="0"/>
                  <a:t>			</a:t>
                </a:r>
                <a14:m>
                  <m:oMath xmlns:m="http://schemas.openxmlformats.org/officeDocument/2006/math"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r>
                      <a:rPr lang="en-US" sz="2200" i="0">
                        <a:latin typeface="Cambria Math"/>
                      </a:rPr>
                      <m:t>(</m:t>
                    </m:r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)</m:t>
                    </m:r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sz="2200" dirty="0" smtClean="0"/>
                  <a:t>(31)</a:t>
                </a:r>
              </a:p>
              <a:p>
                <a:pPr marL="0" indent="0" algn="just">
                  <a:buNone/>
                </a:pPr>
                <a:endParaRPr lang="en-US" dirty="0" smtClean="0"/>
              </a:p>
              <a:p>
                <a:r>
                  <a:rPr lang="en-US" dirty="0" smtClean="0"/>
                  <a:t>Solving (31) </a:t>
                </a:r>
                <a:r>
                  <a:rPr lang="en-US" dirty="0"/>
                  <a:t>by </a:t>
                </a:r>
                <a:r>
                  <a:rPr lang="en-US" dirty="0" smtClean="0"/>
                  <a:t>iteration</a:t>
                </a:r>
                <a:r>
                  <a:rPr lang="en-US" dirty="0"/>
                  <a:t> </a:t>
                </a:r>
                <a:r>
                  <a:rPr lang="en-US" dirty="0" smtClean="0"/>
                  <a:t>we get</a:t>
                </a:r>
              </a:p>
              <a:p>
                <a:endParaRPr lang="en-US" dirty="0" smtClean="0"/>
              </a:p>
              <a:p>
                <a:pPr marL="0" indent="0" algn="just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200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200" i="1">
                            <a:latin typeface="Cambria Math"/>
                          </a:rPr>
                          <m:t>𝑣</m:t>
                        </m:r>
                        <m:r>
                          <a:rPr lang="en-US" sz="2200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sz="2200" i="1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d>
                      <m:dPr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200" b="1" i="0">
                                <a:latin typeface="Cambria Math"/>
                              </a:rPr>
                              <m:t>𝐱</m:t>
                            </m:r>
                          </m:e>
                          <m:sup>
                            <m:r>
                              <a:rPr lang="en-US" sz="2200" i="1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</m:e>
                    </m:d>
                    <m:r>
                      <a:rPr lang="en-US" sz="2200" i="1">
                        <a:latin typeface="Cambria Math"/>
                      </a:rPr>
                      <m:t>    </m:t>
                    </m:r>
                    <m:r>
                      <a:rPr lang="en-US" sz="2200" i="1">
                        <a:latin typeface="Cambria Math"/>
                      </a:rPr>
                      <m:t>𝑣</m:t>
                    </m:r>
                    <m:r>
                      <a:rPr lang="en-US" sz="2200" i="1">
                        <a:latin typeface="Cambria Math"/>
                      </a:rPr>
                      <m:t>=0,1,…</m:t>
                    </m:r>
                  </m:oMath>
                </a14:m>
                <a:r>
                  <a:rPr lang="en-US" sz="2200" dirty="0" smtClean="0"/>
                  <a:t>		(32)</a:t>
                </a:r>
                <a:endParaRPr lang="en-US" sz="2200" dirty="0"/>
              </a:p>
              <a:p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where </a:t>
                </a:r>
                <a:r>
                  <a:rPr lang="en-US" sz="2400" dirty="0"/>
                  <a:t>the superscript </a:t>
                </a:r>
                <a:r>
                  <a:rPr lang="en-US" sz="2400" dirty="0" smtClean="0"/>
                  <a:t>indicates </a:t>
                </a:r>
                <a:r>
                  <a:rPr lang="en-US" sz="2400" dirty="0"/>
                  <a:t>the iteration </a:t>
                </a:r>
                <a:r>
                  <a:rPr lang="en-US" sz="2400" dirty="0" smtClean="0"/>
                  <a:t>number. </a:t>
                </a: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r>
                  <a:rPr lang="en-US" dirty="0" smtClean="0"/>
                  <a:t>Thus, starting with an initial valu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dirty="0" smtClean="0"/>
                  <a:t>, a sequence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i="1" dirty="0" smtClean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dirty="0" smtClean="0"/>
                  <a:t>……are generated until convergence is achieved.</a:t>
                </a:r>
                <a:endParaRPr lang="en-US" dirty="0"/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  <a:blipFill rotWithShape="1">
                <a:blip r:embed="rId2"/>
                <a:stretch>
                  <a:fillRect l="-702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927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In </a:t>
                </a:r>
                <a:r>
                  <a:rPr lang="en-US" dirty="0"/>
                  <a:t>practice, the iterations are stopped when </a:t>
                </a:r>
                <a:r>
                  <a:rPr lang="en-US" dirty="0" smtClean="0"/>
                  <a:t>the chang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become </a:t>
                </a:r>
                <a:r>
                  <a:rPr lang="en-US" dirty="0"/>
                  <a:t>very </a:t>
                </a:r>
                <a:r>
                  <a:rPr lang="en-US" dirty="0" smtClean="0"/>
                  <a:t>small. </a:t>
                </a:r>
                <a:r>
                  <a:rPr lang="en-US" sz="2400" dirty="0" smtClean="0"/>
                  <a:t>		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  <a:ea typeface="Cambria Math"/>
                            </a:rPr>
                            <m:t>∆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sz="2000" b="1" i="1">
                                  <a:latin typeface="Cambria Math"/>
                                  <a:ea typeface="Cambria Math"/>
                                </a:rPr>
                                <m:t>𝐱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  <a:ea typeface="Cambria Math"/>
                                </a:rPr>
                                <m:t>𝑣</m:t>
                              </m:r>
                            </m:sup>
                          </m:sSup>
                        </m:e>
                      </m:d>
                      <m:r>
                        <a:rPr lang="en-US" sz="200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l-GR" sz="2000" i="1" smtClean="0">
                          <a:latin typeface="Cambria Math"/>
                          <a:ea typeface="Cambria Math"/>
                        </a:rPr>
                        <m:t>𝜀</m:t>
                      </m:r>
                    </m:oMath>
                  </m:oMathPara>
                </a14:m>
                <a:endParaRPr lang="en-US" sz="2000" i="1" dirty="0" smtClean="0">
                  <a:latin typeface="Cambria Math"/>
                  <a:ea typeface="Cambria Math"/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ea typeface="Cambria Math"/>
                  </a:rPr>
                  <a:t>	T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  <a:ea typeface="Cambria Math"/>
                      </a:rPr>
                      <m:t>ypically</m:t>
                    </m:r>
                    <m:r>
                      <a:rPr lang="en-US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i="1" dirty="0" smtClean="0"/>
                  <a:t>Euclidean norm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  <a:blipFill rotWithShape="1">
                <a:blip r:embed="rId2"/>
                <a:stretch>
                  <a:fillRect l="-958" t="-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us, Gauss </a:t>
                </a:r>
                <a:r>
                  <a:rPr lang="en-US" dirty="0"/>
                  <a:t>iteration, </a:t>
                </a:r>
                <a:r>
                  <a:rPr lang="en-US" i="1" dirty="0"/>
                  <a:t>v</a:t>
                </a:r>
                <a:r>
                  <a:rPr lang="en-US" dirty="0"/>
                  <a:t> = 0,1,2</a:t>
                </a:r>
                <a:r>
                  <a:rPr lang="en-US" dirty="0" smtClean="0"/>
                  <a:t>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:r>
                  <a:rPr lang="en-US" sz="2000" dirty="0" smtClean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  <a:blipFill rotWithShape="1">
                <a:blip r:embed="rId3"/>
                <a:stretch>
                  <a:fillRect l="-958" t="-15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305800" y="46482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609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b="1" u="sng" dirty="0"/>
              <a:t>Gauss-Seidel Iterative </a:t>
            </a:r>
            <a:r>
              <a:rPr lang="en-US" sz="2400" b="1" u="sng" dirty="0" smtClean="0"/>
              <a:t>Technique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400" dirty="0"/>
              <a:t>Newton 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334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Recall: Gauss iteration,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 = 0,1,2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:r>
                  <a:rPr lang="en-US" sz="2000" dirty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  <a:p>
                <a:pPr marL="400050"/>
                <a:r>
                  <a:rPr lang="en-US" dirty="0" smtClean="0"/>
                  <a:t>When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is being solved,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would be </a:t>
                </a:r>
                <a:r>
                  <a:rPr lang="en-US" dirty="0" smtClean="0"/>
                  <a:t>known. Sinc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is </a:t>
                </a:r>
                <a:r>
                  <a:rPr lang="en-US" dirty="0" smtClean="0"/>
                  <a:t>a better estimate than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bSup>
                  </m:oMath>
                </a14:m>
                <a:r>
                  <a:rPr lang="en-US" dirty="0" smtClean="0"/>
                  <a:t>, the </a:t>
                </a:r>
                <a:r>
                  <a:rPr lang="en-US" dirty="0"/>
                  <a:t>updated </a:t>
                </a:r>
                <a:r>
                  <a:rPr lang="en-US" dirty="0" smtClean="0"/>
                  <a:t>value</a:t>
                </a:r>
                <a:r>
                  <a:rPr lang="en-US" dirty="0"/>
                  <a:t> </a:t>
                </a:r>
                <a:r>
                  <a:rPr lang="en-US" dirty="0" smtClean="0"/>
                  <a:t>is used.</a:t>
                </a:r>
              </a:p>
              <a:p>
                <a:pPr marL="400050"/>
                <a:endParaRPr lang="en-US" dirty="0"/>
              </a:p>
              <a:p>
                <a:pPr marL="400050"/>
                <a:r>
                  <a:rPr lang="en-US" dirty="0" smtClean="0"/>
                  <a:t>Similarly, when solving for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/>
                  <a:t>, </a:t>
                </a:r>
                <a:r>
                  <a:rPr lang="en-US" dirty="0" smtClean="0"/>
                  <a:t>then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and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can be used. This modification is </a:t>
                </a:r>
                <a:r>
                  <a:rPr lang="en-US" dirty="0" smtClean="0"/>
                  <a:t>called the </a:t>
                </a:r>
                <a:r>
                  <a:rPr lang="en-US" i="1" dirty="0" smtClean="0"/>
                  <a:t>Gauss-Seidel iteration</a:t>
                </a:r>
                <a:r>
                  <a:rPr lang="en-US" dirty="0" smtClean="0"/>
                  <a:t>.</a:t>
                </a:r>
              </a:p>
              <a:p>
                <a:pPr marL="400050"/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  <a:blipFill rotWithShape="1">
                <a:blip r:embed="rId2"/>
                <a:stretch>
                  <a:fillRect l="-974" r="-14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8077200" y="25146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761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04800" y="1371600"/>
            <a:ext cx="8839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auss-Seidel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teration,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= 0,1,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…..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+1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 			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  <a:blipFill rotWithShape="1">
                <a:blip r:embed="rId2"/>
                <a:stretch>
                  <a:fillRect b="-18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8077200" y="3200400"/>
            <a:ext cx="1295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11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b="1" u="sng" dirty="0" smtClean="0"/>
              <a:t>Newton </a:t>
            </a:r>
            <a:r>
              <a:rPr lang="en-US" sz="2400" b="1" u="sng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3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00050">
              <a:spcAft>
                <a:spcPts val="1800"/>
              </a:spcAft>
            </a:pPr>
            <a:r>
              <a:rPr lang="en-US" sz="2000" dirty="0" smtClean="0"/>
              <a:t>Newton-</a:t>
            </a:r>
            <a:r>
              <a:rPr lang="en-US" sz="2000" dirty="0" err="1" smtClean="0"/>
              <a:t>Raphson</a:t>
            </a:r>
            <a:r>
              <a:rPr lang="en-US" sz="2000" dirty="0" smtClean="0"/>
              <a:t> </a:t>
            </a:r>
            <a:r>
              <a:rPr lang="en-US" sz="2000" dirty="0"/>
              <a:t>Methods were originally developed for use on transmission level analysis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y </a:t>
            </a:r>
            <a:r>
              <a:rPr lang="en-US" sz="2000" dirty="0"/>
              <a:t>are based on the power injections at each node, both real and reactive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se </a:t>
            </a:r>
            <a:r>
              <a:rPr lang="en-US" sz="2000" dirty="0"/>
              <a:t>power injections are then used to update the voltage and voltage angle</a:t>
            </a:r>
            <a:r>
              <a:rPr lang="en-US" sz="2000" dirty="0" smtClean="0"/>
              <a:t>.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endParaRPr lang="en-US" sz="2000" dirty="0" smtClean="0">
              <a:solidFill>
                <a:srgbClr val="000000"/>
              </a:solidFill>
            </a:endParaRPr>
          </a:p>
          <a:p>
            <a:pPr>
              <a:spcAft>
                <a:spcPts val="1800"/>
              </a:spcAft>
            </a:pPr>
            <a:r>
              <a:rPr lang="en-US" sz="2000" dirty="0" smtClean="0">
                <a:solidFill>
                  <a:srgbClr val="000000"/>
                </a:solidFill>
              </a:rPr>
              <a:t>The </a:t>
            </a:r>
            <a:r>
              <a:rPr lang="en-US" sz="2000" dirty="0">
                <a:solidFill>
                  <a:srgbClr val="000000"/>
                </a:solidFill>
              </a:rPr>
              <a:t>NR method is a powerful method of solving a system of non-linear algebraic </a:t>
            </a:r>
            <a:r>
              <a:rPr lang="en-US" sz="2000" dirty="0" smtClean="0">
                <a:solidFill>
                  <a:srgbClr val="000000"/>
                </a:solidFill>
              </a:rPr>
              <a:t>equations</a:t>
            </a:r>
            <a:r>
              <a:rPr lang="en-US" sz="2000" dirty="0">
                <a:solidFill>
                  <a:srgbClr val="000000"/>
                </a:solidFill>
              </a:rPr>
              <a:t>,</a:t>
            </a:r>
            <a:r>
              <a:rPr lang="en-US" sz="2000" dirty="0" smtClean="0"/>
              <a:t> requiring </a:t>
            </a:r>
            <a:r>
              <a:rPr lang="en-US" sz="2000" dirty="0"/>
              <a:t>the </a:t>
            </a:r>
            <a:r>
              <a:rPr lang="en-US" sz="2000" dirty="0" smtClean="0"/>
              <a:t>calculation </a:t>
            </a:r>
            <a:r>
              <a:rPr lang="en-US" sz="2000" dirty="0"/>
              <a:t>and inversion of a Jacobian matrix, which is computationally intensive</a:t>
            </a:r>
            <a:r>
              <a:rPr lang="en-US" sz="2000" dirty="0" smtClean="0"/>
              <a:t>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</a:t>
            </a:r>
            <a:r>
              <a:rPr lang="en-US" sz="2000" dirty="0" smtClean="0">
                <a:solidFill>
                  <a:srgbClr val="000000"/>
                </a:solidFill>
              </a:rPr>
              <a:t>solves in a relatively few number of iterations.</a:t>
            </a: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is the most widely used method for solving power flow problem.</a:t>
            </a:r>
          </a:p>
          <a:p>
            <a:pPr marL="0" indent="0">
              <a:spcAft>
                <a:spcPts val="1800"/>
              </a:spcAft>
              <a:buNone/>
            </a:pPr>
            <a:endParaRPr lang="en-US" sz="2000" dirty="0"/>
          </a:p>
          <a:p>
            <a:pPr>
              <a:spcAft>
                <a:spcPts val="1800"/>
              </a:spcAft>
            </a:pPr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9510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6630" name="Text Box 6"/>
              <p:cNvSpPr txBox="1">
                <a:spLocks noChangeArrowheads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Consider a set of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  <a:cs typeface="Times New Roman" pitchFamily="18" charset="0"/>
                      </a:rPr>
                      <m:t>𝑛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non-linear algebraic equations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			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5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ssume initial values of unknowns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. 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Le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be the corrections, which upon being added to the initial guess, give the actual solution.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erefore:</a:t>
                </a: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 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6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6630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blipFill rotWithShape="1">
                <a:blip r:embed="rId2"/>
                <a:stretch>
                  <a:fillRect l="-958" t="-99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197133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553200"/>
            <a:ext cx="2133600" cy="30480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772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152400" y="1302603"/>
            <a:ext cx="8991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xpanding these equations in Taylor series around the initial guess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give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6" name="Text Box 6"/>
              <p:cNvSpPr txBox="1">
                <a:spLocks noChangeArrowheads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sz="2400" b="0" i="0" smtClean="0">
                        <a:latin typeface="Cambria Math"/>
                      </a:rPr>
                      <m:t>,…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re the derivatives of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 </a:t>
                </a:r>
                <a:r>
                  <a:rPr lang="en-US" sz="2400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….,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n</a:t>
                </a:r>
                <a:r>
                  <a:rPr lang="en-US" sz="2400" i="1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valuated a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. </a:t>
                </a:r>
              </a:p>
            </p:txBody>
          </p:sp>
        </mc:Choice>
        <mc:Fallback xmlns="">
          <p:sp>
            <p:nvSpPr>
              <p:cNvPr id="35846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blipFill rotWithShape="1">
                <a:blip r:embed="rId2"/>
                <a:stretch>
                  <a:fillRect l="-1017" b="-1129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8458200" y="3505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8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284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57200" y="2819400"/>
            <a:ext cx="8686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Neglecting higher order terms, write the above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quation in matrix form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8382000" y="4724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245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142999"/>
          </a:xfrm>
        </p:spPr>
        <p:txBody>
          <a:bodyPr>
            <a:normAutofit lnSpcReduction="10000"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The goal of </a:t>
            </a:r>
            <a:r>
              <a:rPr lang="en-US" dirty="0" smtClean="0">
                <a:solidFill>
                  <a:srgbClr val="000000"/>
                </a:solidFill>
              </a:rPr>
              <a:t>powerflow </a:t>
            </a:r>
            <a:r>
              <a:rPr lang="en-US" dirty="0">
                <a:solidFill>
                  <a:srgbClr val="000000"/>
                </a:solidFill>
              </a:rPr>
              <a:t>is to determine the voltage and angle at all nodes in the </a:t>
            </a:r>
            <a:r>
              <a:rPr lang="en-US" dirty="0" smtClean="0">
                <a:solidFill>
                  <a:srgbClr val="000000"/>
                </a:solidFill>
              </a:rPr>
              <a:t>system, when given the end-use load and generator inputs.</a:t>
            </a:r>
            <a:endParaRPr lang="en-US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205222"/>
              </p:ext>
            </p:extLst>
          </p:nvPr>
        </p:nvGraphicFramePr>
        <p:xfrm>
          <a:off x="2590800" y="2582863"/>
          <a:ext cx="746125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4" name="Equation" r:id="rId3" imgW="317160" imgH="228600" progId="Equation.3">
                  <p:embed/>
                </p:oleObj>
              </mc:Choice>
              <mc:Fallback>
                <p:oleObj name="Equation" r:id="rId3" imgW="3171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582863"/>
                        <a:ext cx="746125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Content Placeholder 9"/>
          <p:cNvSpPr txBox="1">
            <a:spLocks/>
          </p:cNvSpPr>
          <p:nvPr/>
        </p:nvSpPr>
        <p:spPr>
          <a:xfrm>
            <a:off x="457200" y="3581400"/>
            <a:ext cx="8229600" cy="167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To relate the two sets of variables the powerflow problem breaks the system into two concepts: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Power injections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Network formulation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67691"/>
              </p:ext>
            </p:extLst>
          </p:nvPr>
        </p:nvGraphicFramePr>
        <p:xfrm>
          <a:off x="4314825" y="2582863"/>
          <a:ext cx="23304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5" name="Equation" r:id="rId5" imgW="990360" imgH="228600" progId="Equation.3">
                  <p:embed/>
                </p:oleObj>
              </mc:Choice>
              <mc:Fallback>
                <p:oleObj name="Equation" r:id="rId5" imgW="990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825" y="2582863"/>
                        <a:ext cx="233045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2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228600" y="11385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8) can also be expressed as: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8216285" y="1748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3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23" name="Text Box 7"/>
              <p:cNvSpPr txBox="1">
                <a:spLocks noChangeArrowheads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/>
                          </a:rPr>
                          <m:t>𝐉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known as th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Jacobian matrix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obtained by differentiating the function vector </a:t>
                </a:r>
                <a:r>
                  <a:rPr lang="en-US" sz="2400" b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evaluating it at </a:t>
                </a:r>
                <a:r>
                  <a:rPr lang="en-US" sz="2400" b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baseline="30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sz="2400" i="1" baseline="30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34823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958" t="-5882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228600" y="47961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9) can be rearranged:</a:t>
            </a: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8293228" y="5634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40)</a:t>
            </a: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r>
                        <a:rPr lang="en-US" sz="2000" b="1" i="1"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  <a:blipFill rotWithShape="1">
                <a:blip r:embed="rId3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  <a:blipFill rotWithShape="1">
                <a:blip r:embed="rId4"/>
                <a:stretch>
                  <a:fillRect b="-12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0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8047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4" grpId="0"/>
      <p:bldP spid="34826" grpId="0"/>
      <p:bldP spid="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2"/>
              <p:cNvSpPr txBox="1">
                <a:spLocks noChangeArrowheads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285750" indent="-28575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pproximate values of corrections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b="1" i="1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can be obtained from Eq. (40). These being a set of linear algebraic equations that can be solved efficiently by </a:t>
                </a:r>
                <a:r>
                  <a:rPr lang="en-US" sz="20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triangularization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back substitution.</a:t>
                </a: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blipFill rotWithShape="1">
                <a:blip r:embed="rId2"/>
                <a:stretch>
                  <a:fillRect l="-552" t="-3012" b="-1024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15"/>
              <p:cNvSpPr txBox="1">
                <a:spLocks noChangeArrowheads="1"/>
              </p:cNvSpPr>
              <p:nvPr/>
            </p:nvSpPr>
            <p:spPr bwMode="auto">
              <a:xfrm>
                <a:off x="304800" y="3290588"/>
                <a:ext cx="8839200" cy="22919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For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a:rPr lang="en-US" sz="2000" b="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𝑘</m:t>
                    </m:r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 + 1)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 iteration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                    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  <m:r>
                          <a:rPr lang="en-US" sz="2000" i="1" smtClean="0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                        	   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Iterations are continued until Eq. (35) is satisfied to any desired accuracy, i.e.,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/>
                              </a:rPr>
                              <m:t>𝑘</m:t>
                            </m:r>
                          </m:sup>
                        </m:sSup>
                        <m:r>
                          <a:rPr lang="en-US" sz="2000" i="1">
                            <a:latin typeface="Cambria Math"/>
                          </a:rPr>
                          <m:t>)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&lt;</m:t>
                    </m:r>
                    <m:r>
                      <a:rPr lang="en-US" sz="2000" i="1">
                        <a:latin typeface="Cambria Math"/>
                      </a:rPr>
                      <m:t>𝜀</m:t>
                    </m:r>
                    <m:r>
                      <a:rPr lang="en-US" sz="2000" i="1">
                        <a:latin typeface="Cambria Math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specified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value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  <m:r>
                      <a:rPr lang="en-US" sz="20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	                  </a:t>
                </a:r>
              </a:p>
            </p:txBody>
          </p:sp>
        </mc:Choice>
        <mc:Fallback xmlns="">
          <p:sp>
            <p:nvSpPr>
              <p:cNvPr id="10" name="Text 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3290588"/>
                <a:ext cx="8839200" cy="2291909"/>
              </a:xfrm>
              <a:prstGeom prst="rect">
                <a:avLst/>
              </a:prstGeom>
              <a:blipFill rotWithShape="1">
                <a:blip r:embed="rId3"/>
                <a:stretch>
                  <a:fillRect l="-552" t="-1330" b="-106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𝐽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24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𝑘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975600" y="118685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975600" y="3869304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696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 smtClean="0"/>
              <a:t>Newton Raphson For Power System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/>
                        </a:rPr>
                        <m:t>∆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</m:e>
                      </m:nary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cos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01000" y="2558026"/>
            <a:ext cx="876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4294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228600" y="1367135"/>
            <a:ext cx="891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sider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equations in (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43) re-written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28600" y="3069025"/>
                <a:ext cx="8763000" cy="35358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functions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𝑥</m:t>
                    </m:r>
                    <m:r>
                      <a:rPr lang="en-US" sz="2400" b="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b="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 with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𝜃</m:t>
                    </m:r>
                  </m:oMath>
                </a14:m>
                <a:endParaRPr lang="en-US" sz="2400" b="0" dirty="0" smtClean="0">
                  <a:latin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           being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𝑉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vector 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f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) may be expressed 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0" i="1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000" b="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𝑄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𝑃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s the vector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𝑄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∆</m:t>
                        </m:r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069025"/>
                <a:ext cx="8763000" cy="3535840"/>
              </a:xfrm>
              <a:prstGeom prst="rect">
                <a:avLst/>
              </a:prstGeom>
              <a:blipFill rotWithShape="1">
                <a:blip r:embed="rId2"/>
                <a:stretch>
                  <a:fillRect l="-974" b="-31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/>
          <p:cNvGrpSpPr/>
          <p:nvPr/>
        </p:nvGrpSpPr>
        <p:grpSpPr>
          <a:xfrm>
            <a:off x="2362200" y="1958010"/>
            <a:ext cx="6096000" cy="707886"/>
            <a:chOff x="2362200" y="1524000"/>
            <a:chExt cx="6096000" cy="7078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6"/>
                <p:cNvSpPr/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2000" b="0" i="1" smtClean="0">
                            <a:latin typeface="Cambria Math"/>
                          </a:rPr>
                          <m:t>∆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 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</m:t>
                        </m:r>
                        <m:r>
                          <a:rPr lang="en-US" sz="2000" b="0" i="0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en-US" sz="2400" dirty="0" smtClean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0</m:t>
                        </m:r>
                      </m:oMath>
                    </m:oMathPara>
                  </a14:m>
                  <a:endParaRPr lang="en-US" sz="20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b="-517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TextBox 8"/>
            <p:cNvSpPr txBox="1"/>
            <p:nvPr/>
          </p:nvSpPr>
          <p:spPr>
            <a:xfrm>
              <a:off x="7543800" y="1676400"/>
              <a:ext cx="914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Times New Roman" pitchFamily="18" charset="0"/>
                  <a:cs typeface="Times New Roman" pitchFamily="18" charset="0"/>
                </a:rPr>
                <a:t>(44)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1558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From equation (40): 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             </a:t>
                </a:r>
                <a14:m>
                  <m:oMath xmlns:m="http://schemas.openxmlformats.org/officeDocument/2006/math">
                    <m:r>
                      <a:rPr lang="en-US" sz="2000" b="1" i="0" smtClean="0">
                        <a:latin typeface="Cambria Math"/>
                      </a:rPr>
                      <m:t>𝐟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r>
                      <a:rPr lang="en-US" sz="2000" b="0" i="1" smtClean="0">
                        <a:latin typeface="Cambria Math"/>
                      </a:rPr>
                      <m:t>−</m:t>
                    </m:r>
                    <m:r>
                      <a:rPr lang="en-US" sz="2000" b="1" i="0" smtClean="0">
                        <a:latin typeface="Cambria Math"/>
                      </a:rPr>
                      <m:t>𝐉</m:t>
                    </m:r>
                    <m:r>
                      <a:rPr lang="en-US" sz="2000" b="1" i="0" smtClean="0">
                        <a:latin typeface="Cambria Math"/>
                      </a:rPr>
                      <m:t> </m:t>
                    </m:r>
                    <m:r>
                      <a:rPr lang="en-US" sz="2000" b="1" i="1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2000" b="1" i="0" smtClean="0">
                        <a:latin typeface="Cambria Math"/>
                        <a:ea typeface="Cambria Math"/>
                      </a:rPr>
                      <m:t>𝐱</m:t>
                    </m:r>
                  </m:oMath>
                </a14:m>
                <a:endParaRPr lang="en-US" sz="2000" b="1" dirty="0" smtClean="0">
                  <a:latin typeface="Times New Roman" pitchFamily="18" charset="0"/>
                  <a:ea typeface="Cambria Math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r>
                        <a:rPr lang="en-US" sz="2000" b="1" i="1" smtClean="0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0" smtClean="0">
                              <a:latin typeface="Cambria Math"/>
                            </a:rPr>
                            <m:t>𝐉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en-US" sz="2000" b="1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p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𝟏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+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>
                              <a:latin typeface="Cambria Math"/>
                            </a:rPr>
                            <m:t>𝒌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−</m:t>
                      </m:r>
                      <m:sSubSup>
                        <m:sSubSup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0" smtClean="0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  <m:sup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p>
                      </m:sSubSup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𝐏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𝐐</m:t>
                                    </m:r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</m:sSub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  <a:blipFill rotWithShape="1">
                <a:blip r:embed="rId2"/>
                <a:stretch>
                  <a:fillRect l="-974" t="-1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7696200" y="44196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7382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81000" y="5181600"/>
            <a:ext cx="8534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quation (45) shows how the state variable can be solved for each iteration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number of iterations depends on the desired accuracy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2775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ed Powerflow Exampl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Gauss </a:t>
            </a:r>
            <a:r>
              <a:rPr lang="en-US" sz="2800" dirty="0" err="1" smtClean="0"/>
              <a:t>Siedel</a:t>
            </a:r>
            <a:endParaRPr lang="en-US" sz="2800" dirty="0" smtClean="0"/>
          </a:p>
          <a:p>
            <a:endParaRPr lang="en-US" sz="2800" dirty="0"/>
          </a:p>
          <a:p>
            <a:r>
              <a:rPr lang="en-US" sz="2800" dirty="0" smtClean="0"/>
              <a:t>Newton Raphson</a:t>
            </a:r>
            <a:endParaRPr lang="en-US" sz="2800" dirty="0"/>
          </a:p>
          <a:p>
            <a:pPr marL="3086100" lvl="6" indent="-342900">
              <a:buFont typeface="Wingdings" pitchFamily="2" charset="2"/>
              <a:buChar char="Ø"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8470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04" y="2209800"/>
            <a:ext cx="8527144" cy="4572000"/>
          </a:xfrm>
        </p:spPr>
      </p:pic>
      <p:sp>
        <p:nvSpPr>
          <p:cNvPr id="5" name="TextBox 4"/>
          <p:cNvSpPr txBox="1"/>
          <p:nvPr/>
        </p:nvSpPr>
        <p:spPr>
          <a:xfrm>
            <a:off x="130629" y="1143000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figure below shows a single-line diagram of a five-bus power system. The four tables on the following slides contain input data. 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74676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Worked Exampl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0183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4033589308"/>
                  </p:ext>
                </p:extLst>
              </p:nvPr>
            </p:nvGraphicFramePr>
            <p:xfrm>
              <a:off x="457200" y="1371600"/>
              <a:ext cx="8229600" cy="30429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91440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/>
                                </a:rPr>
                                <m:t>𝛿</m:t>
                              </m:r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egree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𝑎𝑥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𝑖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V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4033589308"/>
                  </p:ext>
                </p:extLst>
              </p:nvPr>
            </p:nvGraphicFramePr>
            <p:xfrm>
              <a:off x="457200" y="1371600"/>
              <a:ext cx="8229600" cy="30429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56329" t="-2564" r="-498101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2679" t="-2564" r="-602679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0000" t="-2564" r="-400000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600000" t="-2564" r="-300000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700000" t="-2564" r="-200000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800000" t="-2564" r="-100000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900000" t="-2564" b="-163590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V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57200" y="838200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Bus input Data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4876800"/>
            <a:ext cx="8229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1 has a generator connected and is a swing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3 has a generator and a load connected. It is a voltage controlled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es 2,3, and 5 are all load buses. 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21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8358015"/>
              </p:ext>
            </p:extLst>
          </p:nvPr>
        </p:nvGraphicFramePr>
        <p:xfrm>
          <a:off x="533400" y="990600"/>
          <a:ext cx="685800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us-to-Bu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X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Maximum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MVA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9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10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.72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4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5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88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4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2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4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66205267"/>
                  </p:ext>
                </p:extLst>
              </p:nvPr>
            </p:nvGraphicFramePr>
            <p:xfrm>
              <a:off x="545592" y="4267200"/>
              <a:ext cx="7053942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66205267"/>
                  </p:ext>
                </p:extLst>
              </p:nvPr>
            </p:nvGraphicFramePr>
            <p:xfrm>
              <a:off x="545592" y="4267200"/>
              <a:ext cx="7053942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302083" t="-2564" r="-201042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TextBox 5"/>
          <p:cNvSpPr txBox="1"/>
          <p:nvPr/>
        </p:nvSpPr>
        <p:spPr>
          <a:xfrm>
            <a:off x="533400" y="528935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Line input Dat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3805535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ransformer input Dat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94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452687565"/>
                  </p:ext>
                </p:extLst>
              </p:nvPr>
            </p:nvGraphicFramePr>
            <p:xfrm>
              <a:off x="441960" y="996568"/>
              <a:ext cx="8229600" cy="2763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2.</m:t>
                                </m:r>
                                <m:r>
                                  <a:rPr lang="en-US" smtClean="0">
                                    <a:latin typeface="Cambria Math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5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b="0" i="0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4.4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74985305"/>
                  </p:ext>
                </p:extLst>
              </p:nvPr>
            </p:nvGraphicFramePr>
            <p:xfrm>
              <a:off x="441960" y="996568"/>
              <a:ext cx="8229600" cy="281343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04762" r="-58065" b="-5555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04762" b="-555556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21698" r="-58065" b="-2301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21698" b="-230189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223810" r="-58065" b="-13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223810" b="-132381"/>
                          </a:stretch>
                        </a:blip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539683" r="-58065" b="-1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539683" b="-120635"/>
                          </a:stretch>
                        </a:blipFill>
                      </a:tcPr>
                    </a:tc>
                  </a:tr>
                  <a:tr h="388366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629688" r="-58065" b="-18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629688" b="-1875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32816" y="381000"/>
            <a:ext cx="7336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nput Data and Unknowns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Now compute the elements of  the second row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400">
                        <a:latin typeface="Cambria Math"/>
                      </a:rPr>
                      <m:t>.</m:t>
                    </m:r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ince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uses 1 and 3 are not directly connected to bus 2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0</m:t>
                    </m:r>
                  </m:oMath>
                </a14:m>
                <a:endParaRPr lang="en-US" sz="2400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  <a:blipFill rotWithShape="1">
                <a:blip r:embed="rId3"/>
                <a:stretch>
                  <a:fillRect l="-1108" t="-2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2145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81200"/>
            <a:ext cx="5534705" cy="3674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Oval 2"/>
          <p:cNvSpPr/>
          <p:nvPr/>
        </p:nvSpPr>
        <p:spPr>
          <a:xfrm>
            <a:off x="1752600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1752600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5477555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5477555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685800" y="2590799"/>
            <a:ext cx="7315200" cy="245540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581400" y="123086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352800" y="5835134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etwork Formulation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2325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5" grpId="0"/>
      <p:bldP spid="5" grpId="1"/>
      <p:bldP spid="1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 txBox="1"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indent="0">
                  <a:buNone/>
                </a:pPr>
                <a:r>
                  <a:rPr lang="en-US" sz="2000" dirty="0"/>
                  <a:t>By using values from the Line input Data, compute the following.</a:t>
                </a:r>
              </a:p>
              <a:p>
                <a:pPr marL="0" indent="0">
                  <a:buNone/>
                </a:pPr>
                <a:r>
                  <a:rPr lang="en-US" sz="2000" i="1" dirty="0"/>
                  <a:t>	</a:t>
                </a:r>
                <a:r>
                  <a:rPr lang="en-US" sz="2000" i="1" dirty="0" smtClean="0"/>
                  <a:t>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9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1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0.89276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9.91964=9.95972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5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45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05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1.78552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19.83932=19.9195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/>
                  <a:t>	 </a:t>
                </a:r>
                <a:r>
                  <a:rPr lang="en-US" sz="2000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0.89276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9.91964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.78552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19.83932</m:t>
                        </m:r>
                      </m:e>
                    </m:d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.72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0.88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2.67828−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28.4590=28.5847∠−84.624°</m:t>
                    </m:r>
                  </m:oMath>
                </a14:m>
                <a:r>
                  <a:rPr lang="en-US" sz="2000" dirty="0" smtClean="0"/>
                  <a:t> per unit</a:t>
                </a:r>
                <a:endParaRPr lang="en-US" sz="2000" dirty="0"/>
              </a:p>
            </p:txBody>
          </p:sp>
        </mc:Choice>
        <mc:Fallback xmlns="">
          <p:sp>
            <p:nvSpPr>
              <p:cNvPr id="4" name="Content Placeholder 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blipFill rotWithShape="1">
                <a:blip r:embed="rId2"/>
                <a:stretch>
                  <a:fillRect l="-741" t="-615" b="-12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651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</a:t>
            </a:r>
            <a:r>
              <a:rPr lang="en-US" dirty="0" smtClean="0"/>
              <a:t>Example Cont.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sz="2000" dirty="0" smtClean="0"/>
                  <a:t>Note that half the shunt admittance of each line connected to bus 2 is included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sz="2000" dirty="0" smtClean="0"/>
                  <a:t>, and the other half is at the other end of these lines.</a:t>
                </a:r>
              </a:p>
              <a:p>
                <a:r>
                  <a:rPr lang="en-US" sz="2000" dirty="0" smtClean="0"/>
                  <a:t>Nodal equations for the power system network may now be written as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𝑰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000" b="1" i="1">
                        <a:latin typeface="Cambria Math"/>
                      </a:rPr>
                      <m:t>𝑽</m:t>
                    </m:r>
                  </m:oMath>
                </a14:m>
                <a:r>
                  <a:rPr lang="en-US" sz="2000" dirty="0" smtClean="0"/>
                  <a:t>.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For each loa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calculated by 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r>
                  <a:rPr lang="en-US" sz="2000" dirty="0" smtClean="0"/>
                  <a:t> </a:t>
                </a:r>
                <a:r>
                  <a:rPr lang="en-US" sz="2000" dirty="0"/>
                  <a:t>A</a:t>
                </a:r>
                <a:r>
                  <a:rPr lang="en-US" sz="2000" dirty="0" smtClean="0"/>
                  <a:t>pplying the Gauss-Seidel power flow method to the nodal equations,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as expressed above, gives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𝑘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nary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r>
                  <a:rPr lang="en-US" sz="2000" dirty="0" smtClean="0"/>
                  <a:t>The above equation can be applied twice during each iteration, first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, then replacing that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b="0" i="1" smtClean="0">
                        <a:latin typeface="Cambria Math"/>
                      </a:rPr>
                      <m:t>+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 on the right side. 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257800"/>
              </a:xfrm>
              <a:blipFill rotWithShape="1">
                <a:blip r:embed="rId2"/>
                <a:stretch>
                  <a:fillRect l="-593" t="-11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138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sz="2000" dirty="0" smtClean="0"/>
                  <a:t>For a voltage-controlle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unknown, but can be calculated from the following.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)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𝑛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r>
                  <a:rPr lang="en-US" sz="2000" dirty="0" smtClean="0"/>
                  <a:t>Now, use Gauss-Seidel to calculate the voltage at load bus 2 after the first iter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b="0" i="1" smtClean="0">
                        <a:latin typeface="Cambria Math"/>
                      </a:rPr>
                      <m:t>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).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1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5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endParaRPr lang="en-US" sz="20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latin typeface="Cambria Math"/>
                            </a:rPr>
                            <m:t>28.5847∠−84.624°</m:t>
                          </m:r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−8−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(−2.8)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1.0∠0°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1.78552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19.83932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  <m:r>
                                <a:rPr lang="en-US" sz="2000" i="1">
                                  <a:latin typeface="Cambria Math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.89276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9.91964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e>
                        </m:d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9</m:t>
                            </m:r>
                          </m:e>
                        </m:d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96132∠−16.543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296" t="-1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907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000" dirty="0" smtClean="0"/>
                  <a:t>Now re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=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0.96132∠16.543°</m:t>
                    </m:r>
                  </m:oMath>
                </a14:m>
                <a:r>
                  <a:rPr lang="en-US" sz="2000" dirty="0" smtClean="0"/>
                  <a:t> in place o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0)</m:t>
                    </m:r>
                  </m:oMath>
                </a14:m>
                <a:r>
                  <a:rPr lang="en-US" sz="2000" dirty="0" smtClean="0"/>
                  <a:t>. 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num>
                          <m:den>
                            <m:r>
                              <a:rPr lang="en-US" sz="2000" i="1">
                                <a:latin typeface="Cambria Math"/>
                              </a:rPr>
                              <m:t>0.96132∠16.543°</m:t>
                            </m:r>
                          </m:den>
                        </m:f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29</m:t>
                            </m:r>
                          </m:e>
                        </m:d>
                      </m:e>
                    </m:d>
                  </m:oMath>
                </a14:m>
                <a:r>
                  <a:rPr lang="en-US" sz="2000" i="1" dirty="0" smtClean="0"/>
                  <a:t> </a:t>
                </a:r>
              </a:p>
              <a:p>
                <a:pPr marL="0" indent="0">
                  <a:buNone/>
                </a:pPr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4.4698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24.5973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87460∠−15.675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After performing computations at buses 3, 4, and 5, the first Guess-Seidel iteration will be complete. 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674" r="-12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661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wton Raphson Worked Example</a:t>
            </a:r>
            <a:br>
              <a:rPr lang="en-US" dirty="0" smtClean="0"/>
            </a:br>
            <a:endParaRPr lang="en-US" sz="1300" dirty="0"/>
          </a:p>
        </p:txBody>
      </p:sp>
      <p:graphicFrame>
        <p:nvGraphicFramePr>
          <p:cNvPr id="136199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2800350"/>
          <a:ext cx="4038600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6" name="Visio" r:id="rId3" imgW="4704486" imgH="2475637" progId="Visio.Drawing.11">
                  <p:embed/>
                </p:oleObj>
              </mc:Choice>
              <mc:Fallback>
                <p:oleObj name="Visio" r:id="rId3" imgW="4704486" imgH="2475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00350"/>
                        <a:ext cx="4038600" cy="212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50292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his is a transmission level system.</a:t>
            </a:r>
          </a:p>
          <a:p>
            <a:pPr lvl="1"/>
            <a:r>
              <a:rPr lang="en-US" sz="1800" dirty="0" smtClean="0"/>
              <a:t>3 nodes</a:t>
            </a:r>
          </a:p>
          <a:p>
            <a:pPr lvl="1"/>
            <a:r>
              <a:rPr lang="en-US" sz="1800" dirty="0" smtClean="0"/>
              <a:t>2 generators</a:t>
            </a:r>
          </a:p>
          <a:p>
            <a:pPr lvl="1"/>
            <a:r>
              <a:rPr lang="en-US" sz="1800" dirty="0" smtClean="0"/>
              <a:t>1 load</a:t>
            </a:r>
          </a:p>
          <a:p>
            <a:endParaRPr lang="en-US" sz="2000" dirty="0" smtClean="0"/>
          </a:p>
          <a:p>
            <a:r>
              <a:rPr lang="en-US" sz="2000" dirty="0" smtClean="0"/>
              <a:t>The transmission lines are assumed to be purely inductive, with no resistance.</a:t>
            </a:r>
          </a:p>
          <a:p>
            <a:endParaRPr lang="en-US" sz="2000" dirty="0" smtClean="0"/>
          </a:p>
          <a:p>
            <a:r>
              <a:rPr lang="en-US" sz="2000" dirty="0" smtClean="0"/>
              <a:t>Node types:</a:t>
            </a:r>
          </a:p>
          <a:p>
            <a:pPr lvl="1"/>
            <a:r>
              <a:rPr lang="en-US" sz="1600" dirty="0" smtClean="0"/>
              <a:t>Node1 :Swing bus</a:t>
            </a:r>
          </a:p>
          <a:p>
            <a:pPr lvl="1"/>
            <a:r>
              <a:rPr lang="en-US" sz="1600" dirty="0" smtClean="0"/>
              <a:t>Node 2: PV bus</a:t>
            </a:r>
          </a:p>
          <a:p>
            <a:pPr lvl="1"/>
            <a:r>
              <a:rPr lang="en-US" sz="1600" dirty="0" smtClean="0"/>
              <a:t>Node 3: PQ bus</a:t>
            </a:r>
            <a:endParaRPr 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56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39271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2422525" y="405923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14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4059238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0" name="Rectangle 16"/>
          <p:cNvSpPr>
            <a:spLocks noChangeArrowheads="1"/>
          </p:cNvSpPr>
          <p:nvPr/>
        </p:nvSpPr>
        <p:spPr bwMode="auto">
          <a:xfrm>
            <a:off x="0" y="2476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425601"/>
              </p:ext>
            </p:extLst>
          </p:nvPr>
        </p:nvGraphicFramePr>
        <p:xfrm>
          <a:off x="2219325" y="1716088"/>
          <a:ext cx="3916363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15" name="Equation" r:id="rId5" imgW="1866600" imgH="482400" progId="Equation.3">
                  <p:embed/>
                </p:oleObj>
              </mc:Choice>
              <mc:Fallback>
                <p:oleObj name="Equation" r:id="rId5" imgW="1866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1716088"/>
                        <a:ext cx="3916363" cy="10080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998649"/>
              </p:ext>
            </p:extLst>
          </p:nvPr>
        </p:nvGraphicFramePr>
        <p:xfrm>
          <a:off x="3124200" y="3047999"/>
          <a:ext cx="1965255" cy="1277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16" name="Equation" r:id="rId7" imgW="1167893" imgH="761669" progId="Equation.3">
                  <p:embed/>
                </p:oleObj>
              </mc:Choice>
              <mc:Fallback>
                <p:oleObj name="Equation" r:id="rId7" imgW="1167893" imgH="7616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047999"/>
                        <a:ext cx="1965255" cy="12776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2" name="Rectangle 18"/>
          <p:cNvSpPr>
            <a:spLocks noChangeArrowheads="1"/>
          </p:cNvSpPr>
          <p:nvPr/>
        </p:nvSpPr>
        <p:spPr bwMode="auto">
          <a:xfrm>
            <a:off x="0" y="3467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911417"/>
              </p:ext>
            </p:extLst>
          </p:nvPr>
        </p:nvGraphicFramePr>
        <p:xfrm>
          <a:off x="3048000" y="4876800"/>
          <a:ext cx="2684462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17" name="Equation" r:id="rId9" imgW="1536480" imgH="457200" progId="Equation.3">
                  <p:embed/>
                </p:oleObj>
              </mc:Choice>
              <mc:Fallback>
                <p:oleObj name="Equation" r:id="rId9" imgW="15364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876800"/>
                        <a:ext cx="2684462" cy="7969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3" name="Rectangle 19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285" name="Rectangle 21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7772400" y="2057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72400" y="35051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72400" y="5105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177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49508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32640019"/>
              </p:ext>
            </p:extLst>
          </p:nvPr>
        </p:nvGraphicFramePr>
        <p:xfrm>
          <a:off x="2743200" y="2743200"/>
          <a:ext cx="3810000" cy="882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94" name="Equation" r:id="rId3" imgW="2082600" imgH="482400" progId="Equation.3">
                  <p:embed/>
                </p:oleObj>
              </mc:Choice>
              <mc:Fallback>
                <p:oleObj name="Equation" r:id="rId3" imgW="2082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10000" cy="88211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10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292350" y="4038600"/>
          <a:ext cx="4711700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95" name="Equation" r:id="rId5" imgW="3263760" imgH="1295280" progId="Equation.3">
                  <p:embed/>
                </p:oleObj>
              </mc:Choice>
              <mc:Fallback>
                <p:oleObj name="Equation" r:id="rId5" imgW="3263760" imgH="1295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4038600"/>
                        <a:ext cx="4711700" cy="187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077200" y="30480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153400" y="48006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3606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145568" name="Picture 160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71600" y="3203448"/>
            <a:ext cx="6364288" cy="1165225"/>
          </a:xfrm>
          <a:noFill/>
          <a:ln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145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b="1" u="sng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31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As described in the Newton Raphson section, the Jacobian Matrix can be expressed as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000" b="1" i="0">
                          <a:latin typeface="Cambria Math"/>
                        </a:rPr>
                        <m:t>𝐉</m:t>
                      </m:r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𝜕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𝜕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𝜕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𝜕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𝜕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𝜕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𝜕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𝜕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The values of the off-diagonal sub-matrices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nd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𝜕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re small and can be approximated to zero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Hence, the power flow problem can be decoupled.</a:t>
                </a:r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  <a:blipFill rotWithShape="1">
                <a:blip r:embed="rId2"/>
                <a:stretch>
                  <a:fillRect l="-945" t="-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153400" y="2438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25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82000" cy="808038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 Box 115"/>
          <p:cNvSpPr txBox="1">
            <a:spLocks noChangeArrowheads="1"/>
          </p:cNvSpPr>
          <p:nvPr/>
        </p:nvSpPr>
        <p:spPr bwMode="auto">
          <a:xfrm>
            <a:off x="304800" y="1226403"/>
            <a:ext cx="8382000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njection of power at a node is from the perspective of the interconnecting transmission system.</a:t>
            </a:r>
            <a:endParaRPr lang="en-US" sz="2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positive injection indicates generated power.</a:t>
            </a: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negative injection indicates consumed power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ode injections are generally known for all but one bus in advance.  This is known as the swing or slack bu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et complex power injected into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us is given by</a:t>
            </a: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118"/>
          <p:cNvSpPr txBox="1">
            <a:spLocks noChangeArrowheads="1"/>
          </p:cNvSpPr>
          <p:nvPr/>
        </p:nvSpPr>
        <p:spPr bwMode="auto">
          <a:xfrm>
            <a:off x="0" y="4900155"/>
            <a:ext cx="9220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where complex power supplied by the generator is:</a:t>
            </a:r>
          </a:p>
        </p:txBody>
      </p:sp>
      <p:sp>
        <p:nvSpPr>
          <p:cNvPr id="10" name="Text Box 119"/>
          <p:cNvSpPr txBox="1">
            <a:spLocks noChangeArrowheads="1"/>
          </p:cNvSpPr>
          <p:nvPr/>
        </p:nvSpPr>
        <p:spPr bwMode="auto">
          <a:xfrm>
            <a:off x="0" y="5738355"/>
            <a:ext cx="914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and the complex power consumed by the loads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              (1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  <a:blipFill rotWithShape="1">
                <a:blip r:embed="rId3"/>
                <a:stretch>
                  <a:fillRect t="-8824" b="-205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(2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  <a:blipFill rotWithShape="1">
                <a:blip r:embed="rId4"/>
                <a:stretch>
                  <a:fillRect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   (3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  <a:blipFill rotWithShape="1">
                <a:blip r:embed="rId5"/>
                <a:stretch>
                  <a:fillRect t="-9231" b="-26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6</a:t>
            </a:fld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80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2" grpId="0"/>
      <p:bldP spid="13" grpId="0"/>
      <p:bldP spid="1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</p:spPr>
            <p:txBody>
              <a:bodyPr/>
              <a:lstStyle/>
              <a:p>
                <a:r>
                  <a:rPr lang="en-US" dirty="0" smtClean="0"/>
                  <a:t>Substitute approximations into Eq. (48).</a:t>
                </a:r>
              </a:p>
              <a:p>
                <a:pPr marL="0" indent="0" algn="ctr">
                  <a:buNone/>
                </a:pPr>
                <a:r>
                  <a:rPr lang="en-US" sz="2000" dirty="0" smtClean="0"/>
                  <a:t>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𝜃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𝜕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den>
                                  </m:f>
                                </m:e>
                              </m:d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</m:mr>
                        </m:m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000" dirty="0" smtClean="0"/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:endParaRPr lang="en-US" dirty="0"/>
              </a:p>
              <a:p>
                <a:r>
                  <a:rPr lang="en-US" dirty="0" smtClean="0"/>
                  <a:t>Then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𝜕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𝜕𝜃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𝜕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𝜕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  <a:blipFill rotWithShape="1">
                <a:blip r:embed="rId2"/>
                <a:stretch>
                  <a:fillRect l="-962" t="-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48768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353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Further assumptions can be made about the terms in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𝜕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ually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terms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dirty="0" smtClean="0"/>
                  <a:t> are smaller than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and can be ignored. 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All per unit bus voltage magnitudes are considered approximately equal and difference between bus angles are considered small.</a:t>
                </a:r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88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52400" y="1600200"/>
                <a:ext cx="8686800" cy="350615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n, the 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sz="2000" i="1">
                                <a:latin typeface="Cambria Math"/>
                              </a:rPr>
                              <m:t>𝜕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000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can be written as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≈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≈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(53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nary>
                    <m:r>
                      <a:rPr lang="en-US" sz="2000" i="1">
                        <a:latin typeface="Cambria Math"/>
                      </a:rPr>
                      <m:t>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      (54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600200"/>
                <a:ext cx="8686800" cy="3506153"/>
              </a:xfrm>
              <a:prstGeom prst="rect">
                <a:avLst/>
              </a:prstGeom>
              <a:blipFill rotWithShape="1">
                <a:blip r:embed="rId2"/>
                <a:stretch>
                  <a:fillRect l="-912" t="-696" r="-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16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04800" y="1514428"/>
                <a:ext cx="8534400" cy="362964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off-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sz="2000" i="1">
                                <a:latin typeface="Cambria Math"/>
                              </a:rPr>
                              <m:t>𝜕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000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a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e written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endParaRPr lang="en-US" sz="2000" i="1" dirty="0" smtClean="0">
                  <a:latin typeface="Cambria Math"/>
                </a:endParaRPr>
              </a:p>
              <a:p>
                <a:pPr algn="ctr"/>
                <a:endParaRPr lang="en-US" sz="2000" i="1" dirty="0">
                  <a:latin typeface="Cambria Math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                        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/>
                  <a:t> </a:t>
                </a:r>
                <a:r>
                  <a:rPr lang="en-US" sz="2000" dirty="0"/>
                  <a:t>	 </a:t>
                </a:r>
                <a:r>
                  <a:rPr lang="en-US" sz="2000" dirty="0" smtClean="0"/>
                  <a:t>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55)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514428"/>
                <a:ext cx="8534400" cy="3629648"/>
              </a:xfrm>
              <a:prstGeom prst="rect">
                <a:avLst/>
              </a:prstGeom>
              <a:blipFill rotWithShape="1">
                <a:blip r:embed="rId2"/>
                <a:stretch>
                  <a:fillRect l="-929" t="-6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72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04800" y="1219200"/>
                <a:ext cx="8839200" cy="412228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nsider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b="1" i="1">
                            <a:latin typeface="Cambria Math"/>
                          </a:rPr>
                          <m:t>𝐕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⋱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𝐁</m:t>
                    </m:r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 ⋯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𝑛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:r>
                  <a:rPr lang="en-US" sz="2000" b="1" dirty="0" smtClean="0"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may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obtained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0">
                            <a:latin typeface="Cambria Math"/>
                          </a:rPr>
                          <m:t>𝐘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by stripping away the first row and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lumn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and then taking the imaginary part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Then,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𝜕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𝜕𝜃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𝜕</m:t>
                                </m:r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𝑄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𝜕</m:t>
                                </m:r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𝑉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219200"/>
                <a:ext cx="8839200" cy="4122282"/>
              </a:xfrm>
              <a:prstGeom prst="rect">
                <a:avLst/>
              </a:prstGeom>
              <a:blipFill rotWithShape="1">
                <a:blip r:embed="rId2"/>
                <a:stretch>
                  <a:fillRect l="-6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963619" y="470529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992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647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0" y="685800"/>
                <a:ext cx="9144000" cy="53556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Wingdings" pitchFamily="2" charset="2"/>
                  <a:buChar char="Ø"/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Substitute into equation (52) to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get</a:t>
                </a:r>
              </a:p>
              <a:p>
                <a:pPr marL="457200" indent="-4572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Because of the assumption that all per uni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equal, assume the seco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n (57) is the identity matrix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us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a:rPr lang="en-US" sz="2000" b="1" i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1">
                                  <a:latin typeface="Cambria Math"/>
                                </a:rPr>
                                <m:t>𝐕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−</m:t>
                    </m:r>
                    <m:r>
                      <a:rPr lang="en-US" sz="2000" b="1" i="1">
                        <a:latin typeface="Cambria Math"/>
                      </a:rPr>
                      <m:t>𝐁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1" i="1">
                                <a:latin typeface="Cambria Math"/>
                              </a:rPr>
                              <m:t>𝐕</m:t>
                            </m:r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0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algn="ctr"/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te that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just scaled version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85800"/>
                <a:ext cx="9144000" cy="5355697"/>
              </a:xfrm>
              <a:prstGeom prst="rect">
                <a:avLst/>
              </a:prstGeom>
              <a:blipFill rotWithShape="1">
                <a:blip r:embed="rId2"/>
                <a:stretch>
                  <a:fillRect l="-867" t="-911" b="-11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382000" y="1718246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3820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794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An important observation is that </a:t>
            </a:r>
            <a:r>
              <a:rPr lang="en-US" b="1" dirty="0" smtClean="0"/>
              <a:t>B</a:t>
            </a:r>
            <a:r>
              <a:rPr lang="en-US" dirty="0" smtClean="0"/>
              <a:t> is a constant matrix, independent of iteration count. Thus, only one matrix inversion of </a:t>
            </a:r>
            <a:r>
              <a:rPr lang="en-US" b="1" dirty="0" smtClean="0"/>
              <a:t>B</a:t>
            </a:r>
            <a:r>
              <a:rPr lang="en-US" dirty="0" smtClean="0"/>
              <a:t> is required. </a:t>
            </a:r>
          </a:p>
          <a:p>
            <a:endParaRPr lang="en-US" dirty="0" smtClean="0"/>
          </a:p>
          <a:p>
            <a:r>
              <a:rPr lang="en-US" dirty="0" smtClean="0"/>
              <a:t>These </a:t>
            </a:r>
            <a:r>
              <a:rPr lang="en-US" dirty="0"/>
              <a:t>equations are known as the </a:t>
            </a:r>
            <a:r>
              <a:rPr lang="en-US" i="1" dirty="0"/>
              <a:t>fast-decoupled</a:t>
            </a:r>
            <a:r>
              <a:rPr lang="en-US" dirty="0"/>
              <a:t> power flow </a:t>
            </a:r>
            <a:r>
              <a:rPr lang="en-US" dirty="0" smtClean="0"/>
              <a:t>equations and this is most commonly used as the power flow solver in commercial packages.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463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b="1" u="sng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51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C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dirty="0" smtClean="0"/>
                  <a:t>DC powerflow is a non-iterative solution because of various assumptions.</a:t>
                </a:r>
              </a:p>
              <a:p>
                <a:pPr lvl="1"/>
                <a:r>
                  <a:rPr lang="en-US" dirty="0" smtClean="0"/>
                  <a:t>Reactive power flows are ignored.</a:t>
                </a:r>
              </a:p>
              <a:p>
                <a:pPr lvl="1"/>
                <a:r>
                  <a:rPr lang="en-US" dirty="0" smtClean="0"/>
                  <a:t>All node voltages are assumed to be 1 per unit.</a:t>
                </a:r>
              </a:p>
              <a:p>
                <a:pPr lvl="1"/>
                <a:r>
                  <a:rPr lang="en-US" dirty="0" smtClean="0"/>
                  <a:t>The entire problem reduced to a single set of linear equations:</a:t>
                </a:r>
              </a:p>
              <a:p>
                <a:pPr lvl="1"/>
                <a:endParaRPr lang="en-US" dirty="0"/>
              </a:p>
              <a:p>
                <a:pPr marL="1371600" lvl="3" indent="0">
                  <a:buNone/>
                </a:pPr>
                <a:r>
                  <a:rPr lang="en-US" sz="2400" dirty="0" smtClean="0">
                    <a:ea typeface="Cambria Math"/>
                  </a:rPr>
                  <a:t>			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𝜃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e>
                      <m:sup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sz="2400" dirty="0" smtClean="0"/>
                  <a:t>P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The </a:t>
                </a:r>
                <a:r>
                  <a:rPr lang="en-US" dirty="0"/>
                  <a:t>name DC Power Flow is derived from the fact that the equations are linear and the solution of the equations is real </a:t>
                </a:r>
                <a:r>
                  <a:rPr lang="en-US" dirty="0" smtClean="0"/>
                  <a:t>power.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DC Power Flow is used in Optimal Power Flow (OPF) solvers, Location Marginal Price (LMP) solvers, and Contingency Analysis (CA).</a:t>
                </a: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  <a:blipFill rotWithShape="1">
                <a:blip r:embed="rId2"/>
                <a:stretch>
                  <a:fillRect l="-741" t="-706" r="-593" b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885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t the distribution level the assumption of a three phase balanced system is not longer appropriate.</a:t>
            </a:r>
          </a:p>
          <a:p>
            <a:endParaRPr lang="en-US" dirty="0"/>
          </a:p>
          <a:p>
            <a:r>
              <a:rPr lang="en-US" dirty="0"/>
              <a:t>For distribution feeders which are generally operated in a radial configuration, the FBS method is an effective unbalanced power flow solution method. </a:t>
            </a:r>
          </a:p>
          <a:p>
            <a:endParaRPr lang="en-US" dirty="0"/>
          </a:p>
          <a:p>
            <a:r>
              <a:rPr lang="en-US" dirty="0"/>
              <a:t>The FBS method will not work for a looped or meshed system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794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 addition to the power injections that occur due to the generators and the loads, power flows into and out of each node on the interconnecting lines.</a:t>
            </a:r>
          </a:p>
          <a:p>
            <a:endParaRPr lang="en-US" dirty="0" smtClean="0"/>
          </a:p>
          <a:p>
            <a:r>
              <a:rPr lang="en-US" dirty="0" smtClean="0"/>
              <a:t>These flows are not injections from the perspective of the transmission system, they are simple flows between nodes.</a:t>
            </a:r>
          </a:p>
          <a:p>
            <a:endParaRPr lang="en-US" dirty="0"/>
          </a:p>
          <a:p>
            <a:r>
              <a:rPr lang="en-US" dirty="0" smtClean="0"/>
              <a:t>Given the voltage and angle at the nodes on either end of a line, the flows can be determined.</a:t>
            </a:r>
          </a:p>
          <a:p>
            <a:endParaRPr lang="en-US" dirty="0"/>
          </a:p>
          <a:p>
            <a:r>
              <a:rPr lang="en-US" dirty="0" smtClean="0"/>
              <a:t>Because of the potentially large number of nodes and links, these equations are formulated with sets of equations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83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722" y="3048000"/>
            <a:ext cx="8496651" cy="3459163"/>
          </a:xfrm>
        </p:spPr>
        <p:txBody>
          <a:bodyPr>
            <a:normAutofit/>
          </a:bodyPr>
          <a:lstStyle/>
          <a:p>
            <a:r>
              <a:rPr lang="en-US" dirty="0" smtClean="0"/>
              <a:t>The ‘Forward’ sweep computes the voltage at node 5 under no-load condition. </a:t>
            </a:r>
          </a:p>
          <a:p>
            <a:r>
              <a:rPr lang="en-US" dirty="0" smtClean="0"/>
              <a:t>With no load currents, there are no line currents.</a:t>
            </a:r>
          </a:p>
          <a:p>
            <a:r>
              <a:rPr lang="en-US" dirty="0" smtClean="0"/>
              <a:t>Thus the node 5 voltage will equal that of the specified source voltage.</a:t>
            </a:r>
          </a:p>
          <a:p>
            <a:r>
              <a:rPr lang="en-US" dirty="0" smtClean="0"/>
              <a:t>The ‘Backward’ sweep commences by computing the load current at node 5.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723" y="1219200"/>
            <a:ext cx="8496650" cy="1625964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777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T</a:t>
                </a:r>
                <a:r>
                  <a:rPr lang="en-US" dirty="0" smtClean="0"/>
                  <a:t>he load current at each node is computed by:</a:t>
                </a:r>
              </a:p>
              <a:p>
                <a:endParaRPr lang="en-US" dirty="0" smtClean="0"/>
              </a:p>
              <a:p>
                <a:pPr marL="914400" lvl="2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400" dirty="0" smtClean="0"/>
                  <a:t>	</a:t>
                </a:r>
                <a:r>
                  <a:rPr lang="en-US" dirty="0" smtClean="0"/>
                  <a:t>	</a:t>
                </a:r>
                <a:r>
                  <a:rPr lang="en-US" sz="2400" dirty="0" smtClean="0"/>
                  <a:t>(59)</a:t>
                </a:r>
              </a:p>
              <a:p>
                <a:pPr marL="914400" lvl="2" indent="0" algn="ctr">
                  <a:buNone/>
                </a:pPr>
                <a:endParaRPr lang="en-US" sz="2400" dirty="0" smtClean="0"/>
              </a:p>
              <a:p>
                <a:r>
                  <a:rPr lang="en-US" dirty="0"/>
                  <a:t>The backward sweep will determine a comput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r>
                  <a:rPr lang="en-US" dirty="0" smtClean="0"/>
                  <a:t>However, the first iteration will produce a voltage that is not equal to the specifi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/>
                  <a:t>. </a:t>
                </a:r>
                <a:endParaRPr lang="en-US" dirty="0" smtClean="0"/>
              </a:p>
              <a:p>
                <a:endParaRPr lang="en-US" dirty="0"/>
              </a:p>
              <a:p>
                <a:r>
                  <a:rPr lang="en-US" dirty="0" smtClean="0"/>
                  <a:t>Because the system is non-linear, the solution must be found by again doing an iteration of the ‘Forward’ sweep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The ‘Forward’ sweep is conducted with the specified source voltage and the line currents from the previous backward sweep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ing KVL for the line between node 1 and node 2 gives:</a:t>
                </a:r>
              </a:p>
              <a:p>
                <a:endParaRPr lang="en-US" dirty="0" smtClean="0"/>
              </a:p>
              <a:p>
                <a:pPr marL="0" lvl="2" indent="0">
                  <a:buNone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	                  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400" b="1" dirty="0" smtClean="0">
                    <a:solidFill>
                      <a:srgbClr val="FF0000"/>
                    </a:solidFill>
                  </a:rPr>
                  <a:t>			  </a:t>
                </a:r>
                <a:r>
                  <a:rPr lang="en-US" sz="2400" dirty="0" smtClean="0"/>
                  <a:t>(60)</a:t>
                </a:r>
              </a:p>
              <a:p>
                <a:pPr marL="0" lvl="2" indent="0" algn="ctr">
                  <a:buNone/>
                </a:pPr>
                <a:endParaRPr lang="en-US" sz="2400" dirty="0"/>
              </a:p>
              <a:p>
                <a:pPr marL="342900" lvl="2" indent="-342900"/>
                <a:r>
                  <a:rPr lang="en-US" sz="2400" dirty="0"/>
                  <a:t>This procedure is </a:t>
                </a:r>
                <a:r>
                  <a:rPr lang="en-US" sz="2400" dirty="0" smtClean="0"/>
                  <a:t>repeated for each line segment until a “new” voltage is determined at node 5. </a:t>
                </a:r>
              </a:p>
              <a:p>
                <a:pPr marL="342900" lvl="2" indent="-342900"/>
                <a:endParaRPr lang="en-US" sz="2400" dirty="0"/>
              </a:p>
              <a:p>
                <a:pPr marL="342900" lvl="2" indent="-342900"/>
                <a:r>
                  <a:rPr lang="en-US" sz="2400" dirty="0"/>
                  <a:t>Using the new voltage a backward sweep is started that will lead to a new source current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 r="-1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571500"/>
            <a:ext cx="8229600" cy="57150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BS Example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990600" y="3962400"/>
                <a:ext cx="6470561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itchFamily="2" charset="2"/>
                  <a:buChar char="Ø"/>
                </a:pP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Nominal Voltage: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  <a:cs typeface="Times New Roman" pitchFamily="18" charset="0"/>
                      </a:rPr>
                      <m:t>2400</m:t>
                    </m:r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V</a:t>
                </a:r>
              </a:p>
              <a:p>
                <a:pPr marL="285750" indent="-285750">
                  <a:buFont typeface="Wingdings" pitchFamily="2" charset="2"/>
                  <a:buChar char="Ø"/>
                </a:pP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The following matrix is the standard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impedance matrix from the IEEE 4 node test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feeder.</a:t>
                </a:r>
              </a:p>
              <a:p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3962400"/>
                <a:ext cx="6470561" cy="1200329"/>
              </a:xfrm>
              <a:prstGeom prst="rect">
                <a:avLst/>
              </a:prstGeom>
              <a:blipFill rotWithShape="1">
                <a:blip r:embed="rId3"/>
                <a:stretch>
                  <a:fillRect l="-660" t="-25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914400" y="4915010"/>
                <a:ext cx="7543800" cy="110479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effectLst/>
                            <a:latin typeface="Cambria Math"/>
                            <a:ea typeface="Calibri"/>
                            <a:cs typeface="Times New Roman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/>
                            <a:ea typeface="Calibri"/>
                            <a:cs typeface="Times New Roman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/>
                            <a:ea typeface="Calibri"/>
                            <a:cs typeface="Times New Roman"/>
                          </a:rPr>
                          <m:t>𝑏𝑎𝑠𝑒</m:t>
                        </m:r>
                      </m:sub>
                    </m:sSub>
                    <m:r>
                      <a:rPr lang="en-US" i="1">
                        <a:effectLst/>
                        <a:latin typeface="Cambria Math"/>
                        <a:ea typeface="Calibri"/>
                        <a:cs typeface="Times New Roman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effectLst/>
                            <a:latin typeface="Cambria Math"/>
                            <a:ea typeface="Calibri"/>
                            <a:cs typeface="Times New Roman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effectLst/>
                                <a:latin typeface="Cambria Math"/>
                                <a:ea typeface="Calibri"/>
                                <a:cs typeface="Times New Roman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4013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1.4133</m:t>
                              </m:r>
                            </m:e>
                            <m:e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0953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8515</m:t>
                              </m:r>
                            </m:e>
                            <m:e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0953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7266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0953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8515</m:t>
                              </m:r>
                            </m:e>
                            <m:e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413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1.4133</m:t>
                              </m:r>
                            </m:e>
                            <m:e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0953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7802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0953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7266</m:t>
                              </m:r>
                            </m:e>
                            <m:e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0953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7802</m:t>
                              </m:r>
                            </m:e>
                            <m:e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4013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1.4133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>
                    <a:ea typeface="Calibri"/>
                    <a:cs typeface="Times New Roman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/>
                            <a:ea typeface="Calibri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0000"/>
                            </a:solidFill>
                            <a:latin typeface="Cambria Math"/>
                            <a:ea typeface="Calibri"/>
                          </a:rPr>
                          <m:t>Ω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i="0">
                            <a:solidFill>
                              <a:srgbClr val="000000"/>
                            </a:solidFill>
                            <a:latin typeface="Times New Roman" pitchFamily="18" charset="0"/>
                            <a:ea typeface="Calibri"/>
                            <a:cs typeface="Times New Roman" pitchFamily="18" charset="0"/>
                          </a:rPr>
                          <m:t>mile</m:t>
                        </m:r>
                      </m:den>
                    </m:f>
                  </m:oMath>
                </a14:m>
                <a:endParaRPr lang="en-US" dirty="0">
                  <a:ea typeface="Calibri"/>
                  <a:cs typeface="Times New Roman"/>
                </a:endParaRPr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4915010"/>
                <a:ext cx="7543800" cy="110479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7" name="Group 66"/>
          <p:cNvGrpSpPr/>
          <p:nvPr/>
        </p:nvGrpSpPr>
        <p:grpSpPr>
          <a:xfrm>
            <a:off x="1600200" y="1524000"/>
            <a:ext cx="6259513" cy="2286000"/>
            <a:chOff x="1600200" y="1524000"/>
            <a:chExt cx="6259513" cy="2286000"/>
          </a:xfrm>
        </p:grpSpPr>
        <p:grpSp>
          <p:nvGrpSpPr>
            <p:cNvPr id="8" name="Group 4"/>
            <p:cNvGrpSpPr>
              <a:grpSpLocks noChangeAspect="1"/>
            </p:cNvGrpSpPr>
            <p:nvPr/>
          </p:nvGrpSpPr>
          <p:grpSpPr bwMode="auto">
            <a:xfrm>
              <a:off x="1600200" y="1524000"/>
              <a:ext cx="6259513" cy="1981200"/>
              <a:chOff x="1008" y="960"/>
              <a:chExt cx="3943" cy="1248"/>
            </a:xfrm>
          </p:grpSpPr>
          <p:sp>
            <p:nvSpPr>
              <p:cNvPr id="9" name="AutoShape 3"/>
              <p:cNvSpPr>
                <a:spLocks noChangeAspect="1" noChangeArrowheads="1" noTextEdit="1"/>
              </p:cNvSpPr>
              <p:nvPr/>
            </p:nvSpPr>
            <p:spPr bwMode="auto">
              <a:xfrm>
                <a:off x="1008" y="960"/>
                <a:ext cx="3909" cy="1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1061" y="1362"/>
                <a:ext cx="317" cy="317"/>
              </a:xfrm>
              <a:custGeom>
                <a:avLst/>
                <a:gdLst>
                  <a:gd name="T0" fmla="*/ 1 w 633"/>
                  <a:gd name="T1" fmla="*/ 285 h 635"/>
                  <a:gd name="T2" fmla="*/ 9 w 633"/>
                  <a:gd name="T3" fmla="*/ 239 h 635"/>
                  <a:gd name="T4" fmla="*/ 24 w 633"/>
                  <a:gd name="T5" fmla="*/ 194 h 635"/>
                  <a:gd name="T6" fmla="*/ 46 w 633"/>
                  <a:gd name="T7" fmla="*/ 153 h 635"/>
                  <a:gd name="T8" fmla="*/ 73 w 633"/>
                  <a:gd name="T9" fmla="*/ 117 h 635"/>
                  <a:gd name="T10" fmla="*/ 103 w 633"/>
                  <a:gd name="T11" fmla="*/ 83 h 635"/>
                  <a:gd name="T12" fmla="*/ 140 w 633"/>
                  <a:gd name="T13" fmla="*/ 54 h 635"/>
                  <a:gd name="T14" fmla="*/ 180 w 633"/>
                  <a:gd name="T15" fmla="*/ 32 h 635"/>
                  <a:gd name="T16" fmla="*/ 222 w 633"/>
                  <a:gd name="T17" fmla="*/ 15 h 635"/>
                  <a:gd name="T18" fmla="*/ 269 w 633"/>
                  <a:gd name="T19" fmla="*/ 4 h 635"/>
                  <a:gd name="T20" fmla="*/ 317 w 633"/>
                  <a:gd name="T21" fmla="*/ 0 h 635"/>
                  <a:gd name="T22" fmla="*/ 365 w 633"/>
                  <a:gd name="T23" fmla="*/ 4 h 635"/>
                  <a:gd name="T24" fmla="*/ 411 w 633"/>
                  <a:gd name="T25" fmla="*/ 15 h 635"/>
                  <a:gd name="T26" fmla="*/ 455 w 633"/>
                  <a:gd name="T27" fmla="*/ 32 h 635"/>
                  <a:gd name="T28" fmla="*/ 493 w 633"/>
                  <a:gd name="T29" fmla="*/ 54 h 635"/>
                  <a:gd name="T30" fmla="*/ 530 w 633"/>
                  <a:gd name="T31" fmla="*/ 83 h 635"/>
                  <a:gd name="T32" fmla="*/ 562 w 633"/>
                  <a:gd name="T33" fmla="*/ 117 h 635"/>
                  <a:gd name="T34" fmla="*/ 588 w 633"/>
                  <a:gd name="T35" fmla="*/ 153 h 635"/>
                  <a:gd name="T36" fmla="*/ 609 w 633"/>
                  <a:gd name="T37" fmla="*/ 194 h 635"/>
                  <a:gd name="T38" fmla="*/ 624 w 633"/>
                  <a:gd name="T39" fmla="*/ 239 h 635"/>
                  <a:gd name="T40" fmla="*/ 632 w 633"/>
                  <a:gd name="T41" fmla="*/ 285 h 635"/>
                  <a:gd name="T42" fmla="*/ 633 w 633"/>
                  <a:gd name="T43" fmla="*/ 317 h 635"/>
                  <a:gd name="T44" fmla="*/ 630 w 633"/>
                  <a:gd name="T45" fmla="*/ 366 h 635"/>
                  <a:gd name="T46" fmla="*/ 619 w 633"/>
                  <a:gd name="T47" fmla="*/ 412 h 635"/>
                  <a:gd name="T48" fmla="*/ 603 w 633"/>
                  <a:gd name="T49" fmla="*/ 456 h 635"/>
                  <a:gd name="T50" fmla="*/ 579 w 633"/>
                  <a:gd name="T51" fmla="*/ 494 h 635"/>
                  <a:gd name="T52" fmla="*/ 551 w 633"/>
                  <a:gd name="T53" fmla="*/ 531 h 635"/>
                  <a:gd name="T54" fmla="*/ 518 w 633"/>
                  <a:gd name="T55" fmla="*/ 562 h 635"/>
                  <a:gd name="T56" fmla="*/ 482 w 633"/>
                  <a:gd name="T57" fmla="*/ 588 h 635"/>
                  <a:gd name="T58" fmla="*/ 441 w 633"/>
                  <a:gd name="T59" fmla="*/ 609 h 635"/>
                  <a:gd name="T60" fmla="*/ 396 w 633"/>
                  <a:gd name="T61" fmla="*/ 624 h 635"/>
                  <a:gd name="T62" fmla="*/ 349 w 633"/>
                  <a:gd name="T63" fmla="*/ 633 h 635"/>
                  <a:gd name="T64" fmla="*/ 301 w 633"/>
                  <a:gd name="T65" fmla="*/ 634 h 635"/>
                  <a:gd name="T66" fmla="*/ 253 w 633"/>
                  <a:gd name="T67" fmla="*/ 628 h 635"/>
                  <a:gd name="T68" fmla="*/ 208 w 633"/>
                  <a:gd name="T69" fmla="*/ 615 h 635"/>
                  <a:gd name="T70" fmla="*/ 166 w 633"/>
                  <a:gd name="T71" fmla="*/ 596 h 635"/>
                  <a:gd name="T72" fmla="*/ 127 w 633"/>
                  <a:gd name="T73" fmla="*/ 572 h 635"/>
                  <a:gd name="T74" fmla="*/ 93 w 633"/>
                  <a:gd name="T75" fmla="*/ 541 h 635"/>
                  <a:gd name="T76" fmla="*/ 63 w 633"/>
                  <a:gd name="T77" fmla="*/ 507 h 635"/>
                  <a:gd name="T78" fmla="*/ 37 w 633"/>
                  <a:gd name="T79" fmla="*/ 468 h 635"/>
                  <a:gd name="T80" fmla="*/ 19 w 633"/>
                  <a:gd name="T81" fmla="*/ 426 h 635"/>
                  <a:gd name="T82" fmla="*/ 6 w 633"/>
                  <a:gd name="T83" fmla="*/ 382 h 635"/>
                  <a:gd name="T84" fmla="*/ 0 w 633"/>
                  <a:gd name="T85" fmla="*/ 334 h 6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633" h="635">
                    <a:moveTo>
                      <a:pt x="0" y="317"/>
                    </a:moveTo>
                    <a:lnTo>
                      <a:pt x="0" y="301"/>
                    </a:lnTo>
                    <a:lnTo>
                      <a:pt x="1" y="285"/>
                    </a:lnTo>
                    <a:lnTo>
                      <a:pt x="3" y="269"/>
                    </a:lnTo>
                    <a:lnTo>
                      <a:pt x="6" y="254"/>
                    </a:lnTo>
                    <a:lnTo>
                      <a:pt x="9" y="239"/>
                    </a:lnTo>
                    <a:lnTo>
                      <a:pt x="14" y="223"/>
                    </a:lnTo>
                    <a:lnTo>
                      <a:pt x="19" y="208"/>
                    </a:lnTo>
                    <a:lnTo>
                      <a:pt x="24" y="194"/>
                    </a:lnTo>
                    <a:lnTo>
                      <a:pt x="32" y="180"/>
                    </a:lnTo>
                    <a:lnTo>
                      <a:pt x="37" y="167"/>
                    </a:lnTo>
                    <a:lnTo>
                      <a:pt x="46" y="153"/>
                    </a:lnTo>
                    <a:lnTo>
                      <a:pt x="54" y="140"/>
                    </a:lnTo>
                    <a:lnTo>
                      <a:pt x="63" y="128"/>
                    </a:lnTo>
                    <a:lnTo>
                      <a:pt x="73" y="117"/>
                    </a:lnTo>
                    <a:lnTo>
                      <a:pt x="82" y="105"/>
                    </a:lnTo>
                    <a:lnTo>
                      <a:pt x="93" y="93"/>
                    </a:lnTo>
                    <a:lnTo>
                      <a:pt x="103" y="83"/>
                    </a:lnTo>
                    <a:lnTo>
                      <a:pt x="115" y="73"/>
                    </a:lnTo>
                    <a:lnTo>
                      <a:pt x="127" y="64"/>
                    </a:lnTo>
                    <a:lnTo>
                      <a:pt x="140" y="54"/>
                    </a:lnTo>
                    <a:lnTo>
                      <a:pt x="153" y="46"/>
                    </a:lnTo>
                    <a:lnTo>
                      <a:pt x="166" y="39"/>
                    </a:lnTo>
                    <a:lnTo>
                      <a:pt x="180" y="32"/>
                    </a:lnTo>
                    <a:lnTo>
                      <a:pt x="194" y="25"/>
                    </a:lnTo>
                    <a:lnTo>
                      <a:pt x="208" y="20"/>
                    </a:lnTo>
                    <a:lnTo>
                      <a:pt x="222" y="15"/>
                    </a:lnTo>
                    <a:lnTo>
                      <a:pt x="237" y="11"/>
                    </a:lnTo>
                    <a:lnTo>
                      <a:pt x="253" y="7"/>
                    </a:lnTo>
                    <a:lnTo>
                      <a:pt x="269" y="4"/>
                    </a:lnTo>
                    <a:lnTo>
                      <a:pt x="284" y="3"/>
                    </a:lnTo>
                    <a:lnTo>
                      <a:pt x="301" y="2"/>
                    </a:lnTo>
                    <a:lnTo>
                      <a:pt x="317" y="0"/>
                    </a:lnTo>
                    <a:lnTo>
                      <a:pt x="334" y="2"/>
                    </a:lnTo>
                    <a:lnTo>
                      <a:pt x="349" y="3"/>
                    </a:lnTo>
                    <a:lnTo>
                      <a:pt x="365" y="4"/>
                    </a:lnTo>
                    <a:lnTo>
                      <a:pt x="381" y="7"/>
                    </a:lnTo>
                    <a:lnTo>
                      <a:pt x="396" y="11"/>
                    </a:lnTo>
                    <a:lnTo>
                      <a:pt x="411" y="15"/>
                    </a:lnTo>
                    <a:lnTo>
                      <a:pt x="425" y="20"/>
                    </a:lnTo>
                    <a:lnTo>
                      <a:pt x="441" y="25"/>
                    </a:lnTo>
                    <a:lnTo>
                      <a:pt x="455" y="32"/>
                    </a:lnTo>
                    <a:lnTo>
                      <a:pt x="468" y="39"/>
                    </a:lnTo>
                    <a:lnTo>
                      <a:pt x="482" y="46"/>
                    </a:lnTo>
                    <a:lnTo>
                      <a:pt x="493" y="54"/>
                    </a:lnTo>
                    <a:lnTo>
                      <a:pt x="506" y="64"/>
                    </a:lnTo>
                    <a:lnTo>
                      <a:pt x="518" y="73"/>
                    </a:lnTo>
                    <a:lnTo>
                      <a:pt x="530" y="83"/>
                    </a:lnTo>
                    <a:lnTo>
                      <a:pt x="541" y="93"/>
                    </a:lnTo>
                    <a:lnTo>
                      <a:pt x="551" y="105"/>
                    </a:lnTo>
                    <a:lnTo>
                      <a:pt x="562" y="117"/>
                    </a:lnTo>
                    <a:lnTo>
                      <a:pt x="571" y="128"/>
                    </a:lnTo>
                    <a:lnTo>
                      <a:pt x="579" y="140"/>
                    </a:lnTo>
                    <a:lnTo>
                      <a:pt x="588" y="153"/>
                    </a:lnTo>
                    <a:lnTo>
                      <a:pt x="596" y="167"/>
                    </a:lnTo>
                    <a:lnTo>
                      <a:pt x="603" y="180"/>
                    </a:lnTo>
                    <a:lnTo>
                      <a:pt x="609" y="194"/>
                    </a:lnTo>
                    <a:lnTo>
                      <a:pt x="615" y="208"/>
                    </a:lnTo>
                    <a:lnTo>
                      <a:pt x="619" y="223"/>
                    </a:lnTo>
                    <a:lnTo>
                      <a:pt x="624" y="239"/>
                    </a:lnTo>
                    <a:lnTo>
                      <a:pt x="627" y="254"/>
                    </a:lnTo>
                    <a:lnTo>
                      <a:pt x="630" y="269"/>
                    </a:lnTo>
                    <a:lnTo>
                      <a:pt x="632" y="285"/>
                    </a:lnTo>
                    <a:lnTo>
                      <a:pt x="633" y="301"/>
                    </a:lnTo>
                    <a:lnTo>
                      <a:pt x="633" y="317"/>
                    </a:lnTo>
                    <a:lnTo>
                      <a:pt x="633" y="317"/>
                    </a:lnTo>
                    <a:lnTo>
                      <a:pt x="633" y="334"/>
                    </a:lnTo>
                    <a:lnTo>
                      <a:pt x="632" y="350"/>
                    </a:lnTo>
                    <a:lnTo>
                      <a:pt x="630" y="366"/>
                    </a:lnTo>
                    <a:lnTo>
                      <a:pt x="627" y="382"/>
                    </a:lnTo>
                    <a:lnTo>
                      <a:pt x="624" y="397"/>
                    </a:lnTo>
                    <a:lnTo>
                      <a:pt x="619" y="412"/>
                    </a:lnTo>
                    <a:lnTo>
                      <a:pt x="615" y="426"/>
                    </a:lnTo>
                    <a:lnTo>
                      <a:pt x="609" y="441"/>
                    </a:lnTo>
                    <a:lnTo>
                      <a:pt x="603" y="456"/>
                    </a:lnTo>
                    <a:lnTo>
                      <a:pt x="596" y="468"/>
                    </a:lnTo>
                    <a:lnTo>
                      <a:pt x="588" y="481"/>
                    </a:lnTo>
                    <a:lnTo>
                      <a:pt x="579" y="494"/>
                    </a:lnTo>
                    <a:lnTo>
                      <a:pt x="571" y="507"/>
                    </a:lnTo>
                    <a:lnTo>
                      <a:pt x="562" y="519"/>
                    </a:lnTo>
                    <a:lnTo>
                      <a:pt x="551" y="531"/>
                    </a:lnTo>
                    <a:lnTo>
                      <a:pt x="541" y="541"/>
                    </a:lnTo>
                    <a:lnTo>
                      <a:pt x="530" y="552"/>
                    </a:lnTo>
                    <a:lnTo>
                      <a:pt x="518" y="562"/>
                    </a:lnTo>
                    <a:lnTo>
                      <a:pt x="506" y="572"/>
                    </a:lnTo>
                    <a:lnTo>
                      <a:pt x="493" y="580"/>
                    </a:lnTo>
                    <a:lnTo>
                      <a:pt x="482" y="588"/>
                    </a:lnTo>
                    <a:lnTo>
                      <a:pt x="468" y="596"/>
                    </a:lnTo>
                    <a:lnTo>
                      <a:pt x="455" y="603"/>
                    </a:lnTo>
                    <a:lnTo>
                      <a:pt x="441" y="609"/>
                    </a:lnTo>
                    <a:lnTo>
                      <a:pt x="425" y="615"/>
                    </a:lnTo>
                    <a:lnTo>
                      <a:pt x="411" y="620"/>
                    </a:lnTo>
                    <a:lnTo>
                      <a:pt x="396" y="624"/>
                    </a:lnTo>
                    <a:lnTo>
                      <a:pt x="381" y="628"/>
                    </a:lnTo>
                    <a:lnTo>
                      <a:pt x="365" y="630"/>
                    </a:lnTo>
                    <a:lnTo>
                      <a:pt x="349" y="633"/>
                    </a:lnTo>
                    <a:lnTo>
                      <a:pt x="334" y="634"/>
                    </a:lnTo>
                    <a:lnTo>
                      <a:pt x="317" y="635"/>
                    </a:lnTo>
                    <a:lnTo>
                      <a:pt x="301" y="634"/>
                    </a:lnTo>
                    <a:lnTo>
                      <a:pt x="284" y="633"/>
                    </a:lnTo>
                    <a:lnTo>
                      <a:pt x="269" y="630"/>
                    </a:lnTo>
                    <a:lnTo>
                      <a:pt x="253" y="628"/>
                    </a:lnTo>
                    <a:lnTo>
                      <a:pt x="237" y="624"/>
                    </a:lnTo>
                    <a:lnTo>
                      <a:pt x="222" y="620"/>
                    </a:lnTo>
                    <a:lnTo>
                      <a:pt x="208" y="615"/>
                    </a:lnTo>
                    <a:lnTo>
                      <a:pt x="194" y="609"/>
                    </a:lnTo>
                    <a:lnTo>
                      <a:pt x="180" y="603"/>
                    </a:lnTo>
                    <a:lnTo>
                      <a:pt x="166" y="596"/>
                    </a:lnTo>
                    <a:lnTo>
                      <a:pt x="153" y="588"/>
                    </a:lnTo>
                    <a:lnTo>
                      <a:pt x="140" y="580"/>
                    </a:lnTo>
                    <a:lnTo>
                      <a:pt x="127" y="572"/>
                    </a:lnTo>
                    <a:lnTo>
                      <a:pt x="115" y="562"/>
                    </a:lnTo>
                    <a:lnTo>
                      <a:pt x="103" y="552"/>
                    </a:lnTo>
                    <a:lnTo>
                      <a:pt x="93" y="541"/>
                    </a:lnTo>
                    <a:lnTo>
                      <a:pt x="82" y="531"/>
                    </a:lnTo>
                    <a:lnTo>
                      <a:pt x="73" y="519"/>
                    </a:lnTo>
                    <a:lnTo>
                      <a:pt x="63" y="507"/>
                    </a:lnTo>
                    <a:lnTo>
                      <a:pt x="54" y="494"/>
                    </a:lnTo>
                    <a:lnTo>
                      <a:pt x="46" y="481"/>
                    </a:lnTo>
                    <a:lnTo>
                      <a:pt x="37" y="468"/>
                    </a:lnTo>
                    <a:lnTo>
                      <a:pt x="32" y="456"/>
                    </a:lnTo>
                    <a:lnTo>
                      <a:pt x="24" y="441"/>
                    </a:lnTo>
                    <a:lnTo>
                      <a:pt x="19" y="426"/>
                    </a:lnTo>
                    <a:lnTo>
                      <a:pt x="14" y="412"/>
                    </a:lnTo>
                    <a:lnTo>
                      <a:pt x="9" y="397"/>
                    </a:lnTo>
                    <a:lnTo>
                      <a:pt x="6" y="382"/>
                    </a:lnTo>
                    <a:lnTo>
                      <a:pt x="3" y="366"/>
                    </a:lnTo>
                    <a:lnTo>
                      <a:pt x="1" y="350"/>
                    </a:lnTo>
                    <a:lnTo>
                      <a:pt x="0" y="334"/>
                    </a:lnTo>
                    <a:lnTo>
                      <a:pt x="0" y="317"/>
                    </a:lnTo>
                  </a:path>
                </a:pathLst>
              </a:custGeom>
              <a:noFill/>
              <a:ln w="9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" name="Line 6"/>
              <p:cNvSpPr>
                <a:spLocks noChangeShapeType="1"/>
              </p:cNvSpPr>
              <p:nvPr/>
            </p:nvSpPr>
            <p:spPr bwMode="auto">
              <a:xfrm>
                <a:off x="1378" y="1521"/>
                <a:ext cx="3107" cy="0"/>
              </a:xfrm>
              <a:prstGeom prst="line">
                <a:avLst/>
              </a:prstGeom>
              <a:noFill/>
              <a:ln w="9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" name="Line 7"/>
              <p:cNvSpPr>
                <a:spLocks noChangeShapeType="1"/>
              </p:cNvSpPr>
              <p:nvPr/>
            </p:nvSpPr>
            <p:spPr bwMode="auto">
              <a:xfrm>
                <a:off x="4485" y="1521"/>
                <a:ext cx="0" cy="675"/>
              </a:xfrm>
              <a:prstGeom prst="line">
                <a:avLst/>
              </a:prstGeom>
              <a:noFill/>
              <a:ln w="9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" name="Freeform 8"/>
              <p:cNvSpPr>
                <a:spLocks/>
              </p:cNvSpPr>
              <p:nvPr/>
            </p:nvSpPr>
            <p:spPr bwMode="auto">
              <a:xfrm>
                <a:off x="4453" y="2132"/>
                <a:ext cx="64" cy="64"/>
              </a:xfrm>
              <a:custGeom>
                <a:avLst/>
                <a:gdLst>
                  <a:gd name="T0" fmla="*/ 0 w 128"/>
                  <a:gd name="T1" fmla="*/ 0 h 128"/>
                  <a:gd name="T2" fmla="*/ 63 w 128"/>
                  <a:gd name="T3" fmla="*/ 128 h 128"/>
                  <a:gd name="T4" fmla="*/ 128 w 128"/>
                  <a:gd name="T5" fmla="*/ 0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8" h="128">
                    <a:moveTo>
                      <a:pt x="0" y="0"/>
                    </a:moveTo>
                    <a:lnTo>
                      <a:pt x="63" y="128"/>
                    </a:lnTo>
                    <a:lnTo>
                      <a:pt x="128" y="0"/>
                    </a:lnTo>
                  </a:path>
                </a:pathLst>
              </a:custGeom>
              <a:noFill/>
              <a:ln w="9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" name="Line 9"/>
              <p:cNvSpPr>
                <a:spLocks noChangeShapeType="1"/>
              </p:cNvSpPr>
              <p:nvPr/>
            </p:nvSpPr>
            <p:spPr bwMode="auto">
              <a:xfrm>
                <a:off x="1568" y="1520"/>
                <a:ext cx="0" cy="423"/>
              </a:xfrm>
              <a:prstGeom prst="line">
                <a:avLst/>
              </a:prstGeom>
              <a:noFill/>
              <a:ln w="9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" name="Line 10"/>
              <p:cNvSpPr>
                <a:spLocks noChangeShapeType="1"/>
              </p:cNvSpPr>
              <p:nvPr/>
            </p:nvSpPr>
            <p:spPr bwMode="auto">
              <a:xfrm>
                <a:off x="1568" y="1098"/>
                <a:ext cx="0" cy="422"/>
              </a:xfrm>
              <a:prstGeom prst="line">
                <a:avLst/>
              </a:prstGeom>
              <a:noFill/>
              <a:ln w="9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" name="Line 11"/>
              <p:cNvSpPr>
                <a:spLocks noChangeShapeType="1"/>
              </p:cNvSpPr>
              <p:nvPr/>
            </p:nvSpPr>
            <p:spPr bwMode="auto">
              <a:xfrm>
                <a:off x="2752" y="1520"/>
                <a:ext cx="0" cy="423"/>
              </a:xfrm>
              <a:prstGeom prst="line">
                <a:avLst/>
              </a:prstGeom>
              <a:noFill/>
              <a:ln w="9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" name="Line 12"/>
              <p:cNvSpPr>
                <a:spLocks noChangeShapeType="1"/>
              </p:cNvSpPr>
              <p:nvPr/>
            </p:nvSpPr>
            <p:spPr bwMode="auto">
              <a:xfrm>
                <a:off x="2752" y="1098"/>
                <a:ext cx="0" cy="422"/>
              </a:xfrm>
              <a:prstGeom prst="line">
                <a:avLst/>
              </a:prstGeom>
              <a:noFill/>
              <a:ln w="9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Line 13"/>
              <p:cNvSpPr>
                <a:spLocks noChangeShapeType="1"/>
              </p:cNvSpPr>
              <p:nvPr/>
            </p:nvSpPr>
            <p:spPr bwMode="auto">
              <a:xfrm>
                <a:off x="4232" y="1521"/>
                <a:ext cx="0" cy="422"/>
              </a:xfrm>
              <a:prstGeom prst="line">
                <a:avLst/>
              </a:prstGeom>
              <a:noFill/>
              <a:ln w="9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14"/>
              <p:cNvSpPr>
                <a:spLocks noChangeShapeType="1"/>
              </p:cNvSpPr>
              <p:nvPr/>
            </p:nvSpPr>
            <p:spPr bwMode="auto">
              <a:xfrm>
                <a:off x="4232" y="1098"/>
                <a:ext cx="0" cy="423"/>
              </a:xfrm>
              <a:prstGeom prst="line">
                <a:avLst/>
              </a:prstGeom>
              <a:noFill/>
              <a:ln w="9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Line 15"/>
              <p:cNvSpPr>
                <a:spLocks noChangeShapeType="1"/>
              </p:cNvSpPr>
              <p:nvPr/>
            </p:nvSpPr>
            <p:spPr bwMode="auto">
              <a:xfrm>
                <a:off x="2921" y="1690"/>
                <a:ext cx="0" cy="506"/>
              </a:xfrm>
              <a:prstGeom prst="line">
                <a:avLst/>
              </a:prstGeom>
              <a:noFill/>
              <a:ln w="9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" name="Freeform 16"/>
              <p:cNvSpPr>
                <a:spLocks/>
              </p:cNvSpPr>
              <p:nvPr/>
            </p:nvSpPr>
            <p:spPr bwMode="auto">
              <a:xfrm>
                <a:off x="2889" y="2132"/>
                <a:ext cx="64" cy="64"/>
              </a:xfrm>
              <a:custGeom>
                <a:avLst/>
                <a:gdLst>
                  <a:gd name="T0" fmla="*/ 0 w 129"/>
                  <a:gd name="T1" fmla="*/ 0 h 128"/>
                  <a:gd name="T2" fmla="*/ 65 w 129"/>
                  <a:gd name="T3" fmla="*/ 128 h 128"/>
                  <a:gd name="T4" fmla="*/ 129 w 129"/>
                  <a:gd name="T5" fmla="*/ 0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9" h="128">
                    <a:moveTo>
                      <a:pt x="0" y="0"/>
                    </a:moveTo>
                    <a:lnTo>
                      <a:pt x="65" y="128"/>
                    </a:lnTo>
                    <a:lnTo>
                      <a:pt x="129" y="0"/>
                    </a:lnTo>
                  </a:path>
                </a:pathLst>
              </a:custGeom>
              <a:noFill/>
              <a:ln w="9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>
                <a:off x="2752" y="1690"/>
                <a:ext cx="169" cy="0"/>
              </a:xfrm>
              <a:prstGeom prst="line">
                <a:avLst/>
              </a:prstGeom>
              <a:noFill/>
              <a:ln w="9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2213" y="1595"/>
                <a:ext cx="338" cy="0"/>
              </a:xfrm>
              <a:prstGeom prst="line">
                <a:avLst/>
              </a:prstGeom>
              <a:noFill/>
              <a:ln w="9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" name="Freeform 19"/>
              <p:cNvSpPr>
                <a:spLocks/>
              </p:cNvSpPr>
              <p:nvPr/>
            </p:nvSpPr>
            <p:spPr bwMode="auto">
              <a:xfrm>
                <a:off x="2496" y="1566"/>
                <a:ext cx="55" cy="56"/>
              </a:xfrm>
              <a:custGeom>
                <a:avLst/>
                <a:gdLst>
                  <a:gd name="T0" fmla="*/ 0 w 111"/>
                  <a:gd name="T1" fmla="*/ 111 h 111"/>
                  <a:gd name="T2" fmla="*/ 111 w 111"/>
                  <a:gd name="T3" fmla="*/ 56 h 111"/>
                  <a:gd name="T4" fmla="*/ 0 w 111"/>
                  <a:gd name="T5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1" h="111">
                    <a:moveTo>
                      <a:pt x="0" y="111"/>
                    </a:moveTo>
                    <a:lnTo>
                      <a:pt x="111" y="56"/>
                    </a:lnTo>
                    <a:lnTo>
                      <a:pt x="0" y="0"/>
                    </a:lnTo>
                  </a:path>
                </a:pathLst>
              </a:custGeom>
              <a:noFill/>
              <a:ln w="9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" name="Rectangle 20"/>
              <p:cNvSpPr>
                <a:spLocks noChangeArrowheads="1"/>
              </p:cNvSpPr>
              <p:nvPr/>
            </p:nvSpPr>
            <p:spPr bwMode="auto">
              <a:xfrm>
                <a:off x="2334" y="1622"/>
                <a:ext cx="106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I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2381" y="1686"/>
                <a:ext cx="135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12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1707" y="1559"/>
                <a:ext cx="106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[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8" name="Rectangle 23"/>
              <p:cNvSpPr>
                <a:spLocks noChangeArrowheads="1"/>
              </p:cNvSpPr>
              <p:nvPr/>
            </p:nvSpPr>
            <p:spPr bwMode="auto">
              <a:xfrm>
                <a:off x="1754" y="1559"/>
                <a:ext cx="146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Z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9" name="Rectangle 24"/>
              <p:cNvSpPr>
                <a:spLocks noChangeArrowheads="1"/>
              </p:cNvSpPr>
              <p:nvPr/>
            </p:nvSpPr>
            <p:spPr bwMode="auto">
              <a:xfrm>
                <a:off x="1840" y="1623"/>
                <a:ext cx="135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12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0" name="Rectangle 25"/>
              <p:cNvSpPr>
                <a:spLocks noChangeArrowheads="1"/>
              </p:cNvSpPr>
              <p:nvPr/>
            </p:nvSpPr>
            <p:spPr bwMode="auto">
              <a:xfrm>
                <a:off x="1932" y="1559"/>
                <a:ext cx="106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]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1" name="Rectangle 26"/>
              <p:cNvSpPr>
                <a:spLocks noChangeArrowheads="1"/>
              </p:cNvSpPr>
              <p:nvPr/>
            </p:nvSpPr>
            <p:spPr bwMode="auto">
              <a:xfrm>
                <a:off x="3377" y="1548"/>
                <a:ext cx="106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[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2" name="Rectangle 27"/>
              <p:cNvSpPr>
                <a:spLocks noChangeArrowheads="1"/>
              </p:cNvSpPr>
              <p:nvPr/>
            </p:nvSpPr>
            <p:spPr bwMode="auto">
              <a:xfrm>
                <a:off x="3424" y="1548"/>
                <a:ext cx="146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Z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3" name="Rectangle 28"/>
              <p:cNvSpPr>
                <a:spLocks noChangeArrowheads="1"/>
              </p:cNvSpPr>
              <p:nvPr/>
            </p:nvSpPr>
            <p:spPr bwMode="auto">
              <a:xfrm>
                <a:off x="3510" y="1612"/>
                <a:ext cx="135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23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4" name="Rectangle 29"/>
              <p:cNvSpPr>
                <a:spLocks noChangeArrowheads="1"/>
              </p:cNvSpPr>
              <p:nvPr/>
            </p:nvSpPr>
            <p:spPr bwMode="auto">
              <a:xfrm>
                <a:off x="3602" y="1548"/>
                <a:ext cx="106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]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5" name="Line 30"/>
              <p:cNvSpPr>
                <a:spLocks noChangeShapeType="1"/>
              </p:cNvSpPr>
              <p:nvPr/>
            </p:nvSpPr>
            <p:spPr bwMode="auto">
              <a:xfrm>
                <a:off x="3772" y="1595"/>
                <a:ext cx="338" cy="0"/>
              </a:xfrm>
              <a:prstGeom prst="line">
                <a:avLst/>
              </a:prstGeom>
              <a:noFill/>
              <a:ln w="9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" name="Freeform 31"/>
              <p:cNvSpPr>
                <a:spLocks/>
              </p:cNvSpPr>
              <p:nvPr/>
            </p:nvSpPr>
            <p:spPr bwMode="auto">
              <a:xfrm>
                <a:off x="4054" y="1566"/>
                <a:ext cx="56" cy="56"/>
              </a:xfrm>
              <a:custGeom>
                <a:avLst/>
                <a:gdLst>
                  <a:gd name="T0" fmla="*/ 0 w 112"/>
                  <a:gd name="T1" fmla="*/ 111 h 111"/>
                  <a:gd name="T2" fmla="*/ 112 w 112"/>
                  <a:gd name="T3" fmla="*/ 56 h 111"/>
                  <a:gd name="T4" fmla="*/ 0 w 112"/>
                  <a:gd name="T5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2" h="111">
                    <a:moveTo>
                      <a:pt x="0" y="111"/>
                    </a:moveTo>
                    <a:lnTo>
                      <a:pt x="112" y="56"/>
                    </a:lnTo>
                    <a:lnTo>
                      <a:pt x="0" y="0"/>
                    </a:lnTo>
                  </a:path>
                </a:pathLst>
              </a:custGeom>
              <a:noFill/>
              <a:ln w="9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" name="Rectangle 32"/>
              <p:cNvSpPr>
                <a:spLocks noChangeArrowheads="1"/>
              </p:cNvSpPr>
              <p:nvPr/>
            </p:nvSpPr>
            <p:spPr bwMode="auto">
              <a:xfrm>
                <a:off x="3861" y="1622"/>
                <a:ext cx="106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I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8" name="Rectangle 33"/>
              <p:cNvSpPr>
                <a:spLocks noChangeArrowheads="1"/>
              </p:cNvSpPr>
              <p:nvPr/>
            </p:nvSpPr>
            <p:spPr bwMode="auto">
              <a:xfrm>
                <a:off x="3908" y="1686"/>
                <a:ext cx="135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23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9" name="Rectangle 34"/>
              <p:cNvSpPr>
                <a:spLocks noChangeArrowheads="1"/>
              </p:cNvSpPr>
              <p:nvPr/>
            </p:nvSpPr>
            <p:spPr bwMode="auto">
              <a:xfrm>
                <a:off x="1996" y="1269"/>
                <a:ext cx="347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2000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0" name="Rectangle 35"/>
              <p:cNvSpPr>
                <a:spLocks noChangeArrowheads="1"/>
              </p:cNvSpPr>
              <p:nvPr/>
            </p:nvSpPr>
            <p:spPr bwMode="auto">
              <a:xfrm>
                <a:off x="2277" y="1269"/>
                <a:ext cx="83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'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1" name="Rectangle 36"/>
              <p:cNvSpPr>
                <a:spLocks noChangeArrowheads="1"/>
              </p:cNvSpPr>
              <p:nvPr/>
            </p:nvSpPr>
            <p:spPr bwMode="auto">
              <a:xfrm>
                <a:off x="3317" y="1279"/>
                <a:ext cx="347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3500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2" name="Rectangle 37"/>
              <p:cNvSpPr>
                <a:spLocks noChangeArrowheads="1"/>
              </p:cNvSpPr>
              <p:nvPr/>
            </p:nvSpPr>
            <p:spPr bwMode="auto">
              <a:xfrm>
                <a:off x="3599" y="1279"/>
                <a:ext cx="83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'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3" name="Rectangle 38"/>
              <p:cNvSpPr>
                <a:spLocks noChangeArrowheads="1"/>
              </p:cNvSpPr>
              <p:nvPr/>
            </p:nvSpPr>
            <p:spPr bwMode="auto">
              <a:xfrm>
                <a:off x="1014" y="988"/>
                <a:ext cx="520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Infinite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4" name="Rectangle 39"/>
              <p:cNvSpPr>
                <a:spLocks noChangeArrowheads="1"/>
              </p:cNvSpPr>
              <p:nvPr/>
            </p:nvSpPr>
            <p:spPr bwMode="auto">
              <a:xfrm>
                <a:off x="1113" y="1158"/>
                <a:ext cx="283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Bus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5" name="Rectangle 40"/>
              <p:cNvSpPr>
                <a:spLocks noChangeArrowheads="1"/>
              </p:cNvSpPr>
              <p:nvPr/>
            </p:nvSpPr>
            <p:spPr bwMode="auto">
              <a:xfrm>
                <a:off x="1533" y="1971"/>
                <a:ext cx="130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1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6" name="Rectangle 41"/>
              <p:cNvSpPr>
                <a:spLocks noChangeArrowheads="1"/>
              </p:cNvSpPr>
              <p:nvPr/>
            </p:nvSpPr>
            <p:spPr bwMode="auto">
              <a:xfrm>
                <a:off x="2717" y="1971"/>
                <a:ext cx="130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2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7" name="Rectangle 42"/>
              <p:cNvSpPr>
                <a:spLocks noChangeArrowheads="1"/>
              </p:cNvSpPr>
              <p:nvPr/>
            </p:nvSpPr>
            <p:spPr bwMode="auto">
              <a:xfrm>
                <a:off x="4196" y="1971"/>
                <a:ext cx="130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3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8" name="Freeform 43"/>
              <p:cNvSpPr>
                <a:spLocks/>
              </p:cNvSpPr>
              <p:nvPr/>
            </p:nvSpPr>
            <p:spPr bwMode="auto">
              <a:xfrm>
                <a:off x="2836" y="1605"/>
                <a:ext cx="318" cy="338"/>
              </a:xfrm>
              <a:custGeom>
                <a:avLst/>
                <a:gdLst>
                  <a:gd name="T0" fmla="*/ 633 w 636"/>
                  <a:gd name="T1" fmla="*/ 676 h 676"/>
                  <a:gd name="T2" fmla="*/ 636 w 636"/>
                  <a:gd name="T3" fmla="*/ 617 h 676"/>
                  <a:gd name="T4" fmla="*/ 635 w 636"/>
                  <a:gd name="T5" fmla="*/ 560 h 676"/>
                  <a:gd name="T6" fmla="*/ 630 w 636"/>
                  <a:gd name="T7" fmla="*/ 507 h 676"/>
                  <a:gd name="T8" fmla="*/ 623 w 636"/>
                  <a:gd name="T9" fmla="*/ 455 h 676"/>
                  <a:gd name="T10" fmla="*/ 612 w 636"/>
                  <a:gd name="T11" fmla="*/ 407 h 676"/>
                  <a:gd name="T12" fmla="*/ 599 w 636"/>
                  <a:gd name="T13" fmla="*/ 361 h 676"/>
                  <a:gd name="T14" fmla="*/ 584 w 636"/>
                  <a:gd name="T15" fmla="*/ 319 h 676"/>
                  <a:gd name="T16" fmla="*/ 565 w 636"/>
                  <a:gd name="T17" fmla="*/ 278 h 676"/>
                  <a:gd name="T18" fmla="*/ 543 w 636"/>
                  <a:gd name="T19" fmla="*/ 241 h 676"/>
                  <a:gd name="T20" fmla="*/ 518 w 636"/>
                  <a:gd name="T21" fmla="*/ 207 h 676"/>
                  <a:gd name="T22" fmla="*/ 491 w 636"/>
                  <a:gd name="T23" fmla="*/ 174 h 676"/>
                  <a:gd name="T24" fmla="*/ 461 w 636"/>
                  <a:gd name="T25" fmla="*/ 144 h 676"/>
                  <a:gd name="T26" fmla="*/ 428 w 636"/>
                  <a:gd name="T27" fmla="*/ 119 h 676"/>
                  <a:gd name="T28" fmla="*/ 392 w 636"/>
                  <a:gd name="T29" fmla="*/ 94 h 676"/>
                  <a:gd name="T30" fmla="*/ 353 w 636"/>
                  <a:gd name="T31" fmla="*/ 73 h 676"/>
                  <a:gd name="T32" fmla="*/ 311 w 636"/>
                  <a:gd name="T33" fmla="*/ 54 h 676"/>
                  <a:gd name="T34" fmla="*/ 267 w 636"/>
                  <a:gd name="T35" fmla="*/ 39 h 676"/>
                  <a:gd name="T36" fmla="*/ 218 w 636"/>
                  <a:gd name="T37" fmla="*/ 25 h 676"/>
                  <a:gd name="T38" fmla="*/ 168 w 636"/>
                  <a:gd name="T39" fmla="*/ 15 h 676"/>
                  <a:gd name="T40" fmla="*/ 115 w 636"/>
                  <a:gd name="T41" fmla="*/ 7 h 676"/>
                  <a:gd name="T42" fmla="*/ 59 w 636"/>
                  <a:gd name="T43" fmla="*/ 3 h 676"/>
                  <a:gd name="T44" fmla="*/ 0 w 636"/>
                  <a:gd name="T45" fmla="*/ 0 h 6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636" h="676">
                    <a:moveTo>
                      <a:pt x="633" y="676"/>
                    </a:moveTo>
                    <a:lnTo>
                      <a:pt x="636" y="617"/>
                    </a:lnTo>
                    <a:lnTo>
                      <a:pt x="635" y="560"/>
                    </a:lnTo>
                    <a:lnTo>
                      <a:pt x="630" y="507"/>
                    </a:lnTo>
                    <a:lnTo>
                      <a:pt x="623" y="455"/>
                    </a:lnTo>
                    <a:lnTo>
                      <a:pt x="612" y="407"/>
                    </a:lnTo>
                    <a:lnTo>
                      <a:pt x="599" y="361"/>
                    </a:lnTo>
                    <a:lnTo>
                      <a:pt x="584" y="319"/>
                    </a:lnTo>
                    <a:lnTo>
                      <a:pt x="565" y="278"/>
                    </a:lnTo>
                    <a:lnTo>
                      <a:pt x="543" y="241"/>
                    </a:lnTo>
                    <a:lnTo>
                      <a:pt x="518" y="207"/>
                    </a:lnTo>
                    <a:lnTo>
                      <a:pt x="491" y="174"/>
                    </a:lnTo>
                    <a:lnTo>
                      <a:pt x="461" y="144"/>
                    </a:lnTo>
                    <a:lnTo>
                      <a:pt x="428" y="119"/>
                    </a:lnTo>
                    <a:lnTo>
                      <a:pt x="392" y="94"/>
                    </a:lnTo>
                    <a:lnTo>
                      <a:pt x="353" y="73"/>
                    </a:lnTo>
                    <a:lnTo>
                      <a:pt x="311" y="54"/>
                    </a:lnTo>
                    <a:lnTo>
                      <a:pt x="267" y="39"/>
                    </a:lnTo>
                    <a:lnTo>
                      <a:pt x="218" y="25"/>
                    </a:lnTo>
                    <a:lnTo>
                      <a:pt x="168" y="15"/>
                    </a:lnTo>
                    <a:lnTo>
                      <a:pt x="115" y="7"/>
                    </a:lnTo>
                    <a:lnTo>
                      <a:pt x="59" y="3"/>
                    </a:lnTo>
                    <a:lnTo>
                      <a:pt x="0" y="0"/>
                    </a:lnTo>
                  </a:path>
                </a:pathLst>
              </a:custGeom>
              <a:noFill/>
              <a:ln w="9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9" name="Freeform 44"/>
              <p:cNvSpPr>
                <a:spLocks/>
              </p:cNvSpPr>
              <p:nvPr/>
            </p:nvSpPr>
            <p:spPr bwMode="auto">
              <a:xfrm>
                <a:off x="3129" y="1886"/>
                <a:ext cx="55" cy="57"/>
              </a:xfrm>
              <a:custGeom>
                <a:avLst/>
                <a:gdLst>
                  <a:gd name="T0" fmla="*/ 0 w 111"/>
                  <a:gd name="T1" fmla="*/ 0 h 114"/>
                  <a:gd name="T2" fmla="*/ 49 w 111"/>
                  <a:gd name="T3" fmla="*/ 114 h 114"/>
                  <a:gd name="T4" fmla="*/ 111 w 111"/>
                  <a:gd name="T5" fmla="*/ 5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1" h="114">
                    <a:moveTo>
                      <a:pt x="0" y="0"/>
                    </a:moveTo>
                    <a:lnTo>
                      <a:pt x="49" y="114"/>
                    </a:lnTo>
                    <a:lnTo>
                      <a:pt x="111" y="5"/>
                    </a:lnTo>
                  </a:path>
                </a:pathLst>
              </a:custGeom>
              <a:noFill/>
              <a:ln w="9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0" name="Freeform 45"/>
              <p:cNvSpPr>
                <a:spLocks/>
              </p:cNvSpPr>
              <p:nvPr/>
            </p:nvSpPr>
            <p:spPr bwMode="auto">
              <a:xfrm>
                <a:off x="4380" y="1393"/>
                <a:ext cx="317" cy="339"/>
              </a:xfrm>
              <a:custGeom>
                <a:avLst/>
                <a:gdLst>
                  <a:gd name="T0" fmla="*/ 633 w 634"/>
                  <a:gd name="T1" fmla="*/ 677 h 677"/>
                  <a:gd name="T2" fmla="*/ 634 w 634"/>
                  <a:gd name="T3" fmla="*/ 617 h 677"/>
                  <a:gd name="T4" fmla="*/ 633 w 634"/>
                  <a:gd name="T5" fmla="*/ 560 h 677"/>
                  <a:gd name="T6" fmla="*/ 628 w 634"/>
                  <a:gd name="T7" fmla="*/ 508 h 677"/>
                  <a:gd name="T8" fmla="*/ 621 w 634"/>
                  <a:gd name="T9" fmla="*/ 456 h 677"/>
                  <a:gd name="T10" fmla="*/ 612 w 634"/>
                  <a:gd name="T11" fmla="*/ 408 h 677"/>
                  <a:gd name="T12" fmla="*/ 599 w 634"/>
                  <a:gd name="T13" fmla="*/ 362 h 677"/>
                  <a:gd name="T14" fmla="*/ 583 w 634"/>
                  <a:gd name="T15" fmla="*/ 319 h 677"/>
                  <a:gd name="T16" fmla="*/ 564 w 634"/>
                  <a:gd name="T17" fmla="*/ 279 h 677"/>
                  <a:gd name="T18" fmla="*/ 543 w 634"/>
                  <a:gd name="T19" fmla="*/ 241 h 677"/>
                  <a:gd name="T20" fmla="*/ 518 w 634"/>
                  <a:gd name="T21" fmla="*/ 207 h 677"/>
                  <a:gd name="T22" fmla="*/ 491 w 634"/>
                  <a:gd name="T23" fmla="*/ 175 h 677"/>
                  <a:gd name="T24" fmla="*/ 460 w 634"/>
                  <a:gd name="T25" fmla="*/ 145 h 677"/>
                  <a:gd name="T26" fmla="*/ 427 w 634"/>
                  <a:gd name="T27" fmla="*/ 118 h 677"/>
                  <a:gd name="T28" fmla="*/ 391 w 634"/>
                  <a:gd name="T29" fmla="*/ 95 h 677"/>
                  <a:gd name="T30" fmla="*/ 352 w 634"/>
                  <a:gd name="T31" fmla="*/ 74 h 677"/>
                  <a:gd name="T32" fmla="*/ 310 w 634"/>
                  <a:gd name="T33" fmla="*/ 55 h 677"/>
                  <a:gd name="T34" fmla="*/ 265 w 634"/>
                  <a:gd name="T35" fmla="*/ 40 h 677"/>
                  <a:gd name="T36" fmla="*/ 218 w 634"/>
                  <a:gd name="T37" fmla="*/ 26 h 677"/>
                  <a:gd name="T38" fmla="*/ 168 w 634"/>
                  <a:gd name="T39" fmla="*/ 15 h 677"/>
                  <a:gd name="T40" fmla="*/ 115 w 634"/>
                  <a:gd name="T41" fmla="*/ 8 h 677"/>
                  <a:gd name="T42" fmla="*/ 58 w 634"/>
                  <a:gd name="T43" fmla="*/ 2 h 677"/>
                  <a:gd name="T44" fmla="*/ 0 w 634"/>
                  <a:gd name="T45" fmla="*/ 0 h 6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634" h="677">
                    <a:moveTo>
                      <a:pt x="633" y="677"/>
                    </a:moveTo>
                    <a:lnTo>
                      <a:pt x="634" y="617"/>
                    </a:lnTo>
                    <a:lnTo>
                      <a:pt x="633" y="560"/>
                    </a:lnTo>
                    <a:lnTo>
                      <a:pt x="628" y="508"/>
                    </a:lnTo>
                    <a:lnTo>
                      <a:pt x="621" y="456"/>
                    </a:lnTo>
                    <a:lnTo>
                      <a:pt x="612" y="408"/>
                    </a:lnTo>
                    <a:lnTo>
                      <a:pt x="599" y="362"/>
                    </a:lnTo>
                    <a:lnTo>
                      <a:pt x="583" y="319"/>
                    </a:lnTo>
                    <a:lnTo>
                      <a:pt x="564" y="279"/>
                    </a:lnTo>
                    <a:lnTo>
                      <a:pt x="543" y="241"/>
                    </a:lnTo>
                    <a:lnTo>
                      <a:pt x="518" y="207"/>
                    </a:lnTo>
                    <a:lnTo>
                      <a:pt x="491" y="175"/>
                    </a:lnTo>
                    <a:lnTo>
                      <a:pt x="460" y="145"/>
                    </a:lnTo>
                    <a:lnTo>
                      <a:pt x="427" y="118"/>
                    </a:lnTo>
                    <a:lnTo>
                      <a:pt x="391" y="95"/>
                    </a:lnTo>
                    <a:lnTo>
                      <a:pt x="352" y="74"/>
                    </a:lnTo>
                    <a:lnTo>
                      <a:pt x="310" y="55"/>
                    </a:lnTo>
                    <a:lnTo>
                      <a:pt x="265" y="40"/>
                    </a:lnTo>
                    <a:lnTo>
                      <a:pt x="218" y="26"/>
                    </a:lnTo>
                    <a:lnTo>
                      <a:pt x="168" y="15"/>
                    </a:lnTo>
                    <a:lnTo>
                      <a:pt x="115" y="8"/>
                    </a:lnTo>
                    <a:lnTo>
                      <a:pt x="58" y="2"/>
                    </a:lnTo>
                    <a:lnTo>
                      <a:pt x="0" y="0"/>
                    </a:lnTo>
                  </a:path>
                </a:pathLst>
              </a:custGeom>
              <a:noFill/>
              <a:ln w="9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1" name="Freeform 46"/>
              <p:cNvSpPr>
                <a:spLocks/>
              </p:cNvSpPr>
              <p:nvPr/>
            </p:nvSpPr>
            <p:spPr bwMode="auto">
              <a:xfrm>
                <a:off x="4671" y="1675"/>
                <a:ext cx="56" cy="57"/>
              </a:xfrm>
              <a:custGeom>
                <a:avLst/>
                <a:gdLst>
                  <a:gd name="T0" fmla="*/ 0 w 111"/>
                  <a:gd name="T1" fmla="*/ 0 h 114"/>
                  <a:gd name="T2" fmla="*/ 50 w 111"/>
                  <a:gd name="T3" fmla="*/ 114 h 114"/>
                  <a:gd name="T4" fmla="*/ 111 w 111"/>
                  <a:gd name="T5" fmla="*/ 4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1" h="114">
                    <a:moveTo>
                      <a:pt x="0" y="0"/>
                    </a:moveTo>
                    <a:lnTo>
                      <a:pt x="50" y="114"/>
                    </a:lnTo>
                    <a:lnTo>
                      <a:pt x="111" y="4"/>
                    </a:lnTo>
                  </a:path>
                </a:pathLst>
              </a:custGeom>
              <a:noFill/>
              <a:ln w="9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2" name="Rectangle 47"/>
              <p:cNvSpPr>
                <a:spLocks noChangeArrowheads="1"/>
              </p:cNvSpPr>
              <p:nvPr/>
            </p:nvSpPr>
            <p:spPr bwMode="auto">
              <a:xfrm>
                <a:off x="3199" y="1844"/>
                <a:ext cx="106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I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3" name="Rectangle 48"/>
              <p:cNvSpPr>
                <a:spLocks noChangeArrowheads="1"/>
              </p:cNvSpPr>
              <p:nvPr/>
            </p:nvSpPr>
            <p:spPr bwMode="auto">
              <a:xfrm>
                <a:off x="3246" y="1908"/>
                <a:ext cx="205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load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4" name="Rectangle 49"/>
              <p:cNvSpPr>
                <a:spLocks noChangeArrowheads="1"/>
              </p:cNvSpPr>
              <p:nvPr/>
            </p:nvSpPr>
            <p:spPr bwMode="auto">
              <a:xfrm>
                <a:off x="3408" y="1934"/>
                <a:ext cx="87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2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5" name="Rectangle 50"/>
              <p:cNvSpPr>
                <a:spLocks noChangeArrowheads="1"/>
              </p:cNvSpPr>
              <p:nvPr/>
            </p:nvSpPr>
            <p:spPr bwMode="auto">
              <a:xfrm>
                <a:off x="4637" y="1733"/>
                <a:ext cx="106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I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6" name="Rectangle 51"/>
              <p:cNvSpPr>
                <a:spLocks noChangeArrowheads="1"/>
              </p:cNvSpPr>
              <p:nvPr/>
            </p:nvSpPr>
            <p:spPr bwMode="auto">
              <a:xfrm>
                <a:off x="4683" y="1798"/>
                <a:ext cx="205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load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7" name="Rectangle 52"/>
              <p:cNvSpPr>
                <a:spLocks noChangeArrowheads="1"/>
              </p:cNvSpPr>
              <p:nvPr/>
            </p:nvSpPr>
            <p:spPr bwMode="auto">
              <a:xfrm>
                <a:off x="4864" y="1840"/>
                <a:ext cx="87" cy="1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3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58" name="Rectangle 47"/>
            <p:cNvSpPr>
              <a:spLocks noChangeArrowheads="1"/>
            </p:cNvSpPr>
            <p:nvPr/>
          </p:nvSpPr>
          <p:spPr bwMode="auto">
            <a:xfrm>
              <a:off x="4445001" y="3447372"/>
              <a:ext cx="12824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</a:rPr>
                <a:t>S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9" name="Rectangle 48"/>
            <p:cNvSpPr>
              <a:spLocks noChangeArrowheads="1"/>
            </p:cNvSpPr>
            <p:nvPr/>
          </p:nvSpPr>
          <p:spPr bwMode="auto">
            <a:xfrm>
              <a:off x="4572000" y="3548972"/>
              <a:ext cx="325438" cy="206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load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2" name="Rectangle 49"/>
            <p:cNvSpPr>
              <a:spLocks noChangeArrowheads="1"/>
            </p:cNvSpPr>
            <p:nvPr/>
          </p:nvSpPr>
          <p:spPr bwMode="auto">
            <a:xfrm>
              <a:off x="4829175" y="3603625"/>
              <a:ext cx="138113" cy="206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2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66" name="Group 65"/>
            <p:cNvGrpSpPr/>
            <p:nvPr/>
          </p:nvGrpSpPr>
          <p:grpSpPr>
            <a:xfrm>
              <a:off x="6945313" y="3422311"/>
              <a:ext cx="454706" cy="325530"/>
              <a:chOff x="4597401" y="3599772"/>
              <a:chExt cx="454706" cy="325530"/>
            </a:xfrm>
          </p:grpSpPr>
          <p:sp>
            <p:nvSpPr>
              <p:cNvPr id="63" name="Rectangle 47"/>
              <p:cNvSpPr>
                <a:spLocks noChangeArrowheads="1"/>
              </p:cNvSpPr>
              <p:nvPr/>
            </p:nvSpPr>
            <p:spPr bwMode="auto">
              <a:xfrm>
                <a:off x="4597401" y="3599772"/>
                <a:ext cx="128240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dirty="0">
                    <a:solidFill>
                      <a:srgbClr val="000000"/>
                    </a:solidFill>
                    <a:latin typeface="Times New Roman" pitchFamily="18" charset="0"/>
                    <a:cs typeface="Arial" pitchFamily="34" charset="0"/>
                  </a:rPr>
                  <a:t>S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4" name="Rectangle 48"/>
              <p:cNvSpPr>
                <a:spLocks noChangeArrowheads="1"/>
              </p:cNvSpPr>
              <p:nvPr/>
            </p:nvSpPr>
            <p:spPr bwMode="auto">
              <a:xfrm>
                <a:off x="4724400" y="3701372"/>
                <a:ext cx="325438" cy="206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load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5" name="Rectangle 49"/>
              <p:cNvSpPr>
                <a:spLocks noChangeArrowheads="1"/>
              </p:cNvSpPr>
              <p:nvPr/>
            </p:nvSpPr>
            <p:spPr bwMode="auto">
              <a:xfrm>
                <a:off x="4981575" y="3756025"/>
                <a:ext cx="70532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100" dirty="0">
                    <a:solidFill>
                      <a:srgbClr val="000000"/>
                    </a:solidFill>
                    <a:latin typeface="Times New Roman" pitchFamily="18" charset="0"/>
                    <a:cs typeface="Arial" pitchFamily="34" charset="0"/>
                  </a:rPr>
                  <a:t>3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26449870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571500"/>
            <a:ext cx="8229600" cy="57150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BS Example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Rectangle 2"/>
              <p:cNvSpPr/>
              <p:nvPr/>
            </p:nvSpPr>
            <p:spPr>
              <a:xfrm>
                <a:off x="228600" y="2407899"/>
                <a:ext cx="8331640" cy="124970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𝑏𝑎𝑠𝑒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2000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5280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</m:den>
                    </m:f>
                    <m:r>
                      <a:rPr lang="en-US" i="1">
                        <a:effectLst/>
                        <a:latin typeface="Cambria Math"/>
                        <a:ea typeface="Calibri"/>
                        <a:cs typeface="Times New Roman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effectLst/>
                            <a:latin typeface="Cambria Math"/>
                            <a:ea typeface="Calibri"/>
                            <a:cs typeface="Times New Roman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effectLst/>
                                <a:latin typeface="Cambria Math"/>
                                <a:ea typeface="Calibri"/>
                                <a:cs typeface="Times New Roman"/>
                              </a:rPr>
                            </m:ctrlPr>
                          </m:mPr>
                          <m:mr>
                            <m:e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1520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5353</m:t>
                              </m:r>
                            </m:e>
                            <m:e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0361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3225</m:t>
                              </m:r>
                            </m:e>
                            <m:e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0361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2752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0361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3225</m:t>
                              </m:r>
                            </m:e>
                            <m:e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1520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5353</m:t>
                              </m:r>
                            </m:e>
                            <m:e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0361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2955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0361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2752</m:t>
                              </m:r>
                            </m:e>
                            <m:e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0361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2955</m:t>
                              </m:r>
                            </m:e>
                            <m:e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1520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5353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>
                    <a:latin typeface="Times New Roman" pitchFamily="18" charset="0"/>
                    <a:ea typeface="Calibri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solidFill>
                          <a:srgbClr val="000000"/>
                        </a:solidFill>
                        <a:latin typeface="Cambria Math"/>
                        <a:ea typeface="Calibri"/>
                      </a:rPr>
                      <m:t>Ω</m:t>
                    </m:r>
                  </m:oMath>
                </a14:m>
                <a:endParaRPr lang="en-US" dirty="0">
                  <a:latin typeface="Times New Roman" pitchFamily="18" charset="0"/>
                  <a:ea typeface="Calibri"/>
                  <a:cs typeface="Times New Roman" pitchFamily="18" charset="0"/>
                </a:endParaRPr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407899"/>
                <a:ext cx="8331640" cy="1249701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609600" y="1676400"/>
                <a:ext cx="66294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itchFamily="2" charset="2"/>
                  <a:buChar char="Ø"/>
                </a:pP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Us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𝑏𝑎𝑠𝑒</m:t>
                        </m:r>
                      </m:sub>
                    </m:sSub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may be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computed.  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1676400"/>
                <a:ext cx="6629400" cy="369332"/>
              </a:xfrm>
              <a:prstGeom prst="rect">
                <a:avLst/>
              </a:prstGeom>
              <a:blipFill rotWithShape="1">
                <a:blip r:embed="rId3"/>
                <a:stretch>
                  <a:fillRect l="-551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533400" y="3751698"/>
                <a:ext cx="8271047" cy="9727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𝑏𝑎𝑠𝑒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3500</m:t>
                        </m:r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5280′</m:t>
                        </m:r>
                      </m:den>
                    </m:f>
                    <m:r>
                      <a:rPr lang="en-US" i="1">
                        <a:effectLst/>
                        <a:latin typeface="Cambria Math"/>
                        <a:ea typeface="Calibri"/>
                        <a:cs typeface="Times New Roman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effectLst/>
                            <a:latin typeface="Cambria Math"/>
                            <a:ea typeface="Calibri"/>
                            <a:cs typeface="Times New Roman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effectLst/>
                                <a:latin typeface="Cambria Math"/>
                                <a:ea typeface="Calibri"/>
                                <a:cs typeface="Times New Roman"/>
                              </a:rPr>
                            </m:ctrlPr>
                          </m:mPr>
                          <m:mr>
                            <m:e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2660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9368</m:t>
                              </m:r>
                            </m:e>
                            <m:e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0632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5644</m:t>
                              </m:r>
                            </m:e>
                            <m:e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0632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4816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0632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5644</m:t>
                              </m:r>
                            </m:e>
                            <m:e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2660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9368</m:t>
                              </m:r>
                            </m:e>
                            <m:e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0632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5172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0632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4816</m:t>
                              </m:r>
                            </m:e>
                            <m:e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0632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5172</m:t>
                              </m:r>
                            </m:e>
                            <m:e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2660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+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0.9368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solidFill>
                          <a:srgbClr val="000000"/>
                        </a:solidFill>
                        <a:latin typeface="Cambria Math"/>
                        <a:ea typeface="Calibri"/>
                      </a:rPr>
                      <m:t>Ω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3751698"/>
                <a:ext cx="8271047" cy="97270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212444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571500"/>
            <a:ext cx="8229600" cy="57150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BS Example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62000" y="1371600"/>
            <a:ext cx="716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nitial voltages are set up as follows. 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3355289" y="1981200"/>
                <a:ext cx="2533707" cy="8249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400 ∠ 0°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400 ∠−120°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400 ∠ 120°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 V</a:t>
                </a:r>
                <a:endParaRPr lang="en-US" dirty="0"/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5289" y="1981200"/>
                <a:ext cx="2533707" cy="824906"/>
              </a:xfrm>
              <a:prstGeom prst="rect">
                <a:avLst/>
              </a:prstGeom>
              <a:blipFill rotWithShape="1">
                <a:blip r:embed="rId2"/>
                <a:stretch>
                  <a:fillRect r="-14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38200" y="3124200"/>
            <a:ext cx="7162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n the first pass, all nodes start at nominal. </a:t>
            </a:r>
          </a:p>
          <a:p>
            <a:pPr marL="742950" lvl="1" indent="-285750">
              <a:buFont typeface="Wingdings" pitchFamily="2" charset="2"/>
              <a:buChar char="Ø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refore, </a:t>
            </a:r>
          </a:p>
          <a:p>
            <a:pPr marL="285750" indent="-285750">
              <a:buFont typeface="Wingdings" pitchFamily="2" charset="2"/>
              <a:buChar char="Ø"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TextBox 13"/>
              <p:cNvSpPr txBox="1"/>
              <p:nvPr/>
            </p:nvSpPr>
            <p:spPr>
              <a:xfrm>
                <a:off x="914400" y="3962400"/>
                <a:ext cx="5257800" cy="3931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𝑜𝑎𝑑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𝑜𝑎𝑑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are defined. 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3962400"/>
                <a:ext cx="5257800" cy="393121"/>
              </a:xfrm>
              <a:prstGeom prst="rect">
                <a:avLst/>
              </a:prstGeom>
              <a:blipFill rotWithShape="1">
                <a:blip r:embed="rId3"/>
                <a:stretch>
                  <a:fillRect l="-695" t="-7813" b="-18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3321145" y="4419600"/>
                <a:ext cx="2501710" cy="8338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𝑜𝑎𝑑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75+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30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/>
                      </a:rPr>
                      <m:t> </m:t>
                    </m:r>
                  </m:oMath>
                </a14:m>
                <a:r>
                  <a:rPr lang="en-US" dirty="0"/>
                  <a:t>kVA</a:t>
                </a:r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1145" y="4419600"/>
                <a:ext cx="2501710" cy="833883"/>
              </a:xfrm>
              <a:prstGeom prst="rect">
                <a:avLst/>
              </a:prstGeom>
              <a:blipFill rotWithShape="1">
                <a:blip r:embed="rId4"/>
                <a:stretch>
                  <a:fillRect r="-12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3352800" y="5486400"/>
                <a:ext cx="2810641" cy="9727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𝑜𝑎𝑑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127.5+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80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110+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75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13+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10</m:t>
                              </m:r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/>
                      </a:rPr>
                      <m:t> </m:t>
                    </m:r>
                  </m:oMath>
                </a14:m>
                <a:r>
                  <a:rPr lang="en-US" dirty="0"/>
                  <a:t>kVA</a:t>
                </a:r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2800" y="5486400"/>
                <a:ext cx="2810641" cy="972702"/>
              </a:xfrm>
              <a:prstGeom prst="rect">
                <a:avLst/>
              </a:prstGeom>
              <a:blipFill rotWithShape="1">
                <a:blip r:embed="rId5"/>
                <a:stretch>
                  <a:fillRect r="-8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2610311" y="3389368"/>
                <a:ext cx="1580689" cy="3929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3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10311" y="3389368"/>
                <a:ext cx="1580689" cy="392993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6173475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914400" y="1524000"/>
            <a:ext cx="7315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quations to be used:</a:t>
            </a:r>
          </a:p>
          <a:p>
            <a:pPr marL="742950" lvl="1" indent="-285750">
              <a:buFont typeface="Wingdings" pitchFamily="2" charset="2"/>
              <a:buChar char="Ø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Recall that current injection is calculated by </a:t>
            </a:r>
          </a:p>
          <a:p>
            <a:pPr marL="742950" lvl="1" indent="-285750">
              <a:buFont typeface="Wingdings" pitchFamily="2" charset="2"/>
              <a:buChar char="Ø"/>
            </a:pP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buFont typeface="Wingdings" pitchFamily="2" charset="2"/>
              <a:buChar char="Ø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lso, the following standard circuit analysis equations will be used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5867400" y="1702571"/>
                <a:ext cx="1208023" cy="58342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𝐼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/>
                                  </a:rPr>
                                  <m:t>𝑆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000" dirty="0" smtClean="0"/>
                  <a:t>.</a:t>
                </a:r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7400" y="1702571"/>
                <a:ext cx="1208023" cy="583429"/>
              </a:xfrm>
              <a:prstGeom prst="rect">
                <a:avLst/>
              </a:prstGeom>
              <a:blipFill rotWithShape="1">
                <a:blip r:embed="rId2"/>
                <a:stretch>
                  <a:fillRect b="-52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2286000" y="2819400"/>
                <a:ext cx="4572000" cy="646331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𝑜𝑢𝑡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𝑎</m:t>
                      </m:r>
                      <m:r>
                        <a:rPr lang="en-US" b="0" i="1" smtClean="0">
                          <a:latin typeface="Cambria Math"/>
                        </a:rPr>
                        <m:t>)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𝑖𝑛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−</m:t>
                      </m:r>
                      <m:r>
                        <a:rPr lang="en-US" b="0" i="1" smtClean="0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𝑏</m:t>
                      </m:r>
                      <m:r>
                        <a:rPr lang="en-US" b="0" i="1" smtClean="0">
                          <a:latin typeface="Cambria Math"/>
                        </a:rPr>
                        <m:t>)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𝑙𝑖𝑛𝑒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     </m:t>
                          </m:r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𝑖𝑛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𝑐</m:t>
                      </m:r>
                      <m:r>
                        <a:rPr lang="en-US" b="0" i="1" smtClean="0">
                          <a:latin typeface="Cambria Math"/>
                        </a:rPr>
                        <m:t>)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𝑜𝑢𝑡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r>
                        <a:rPr lang="en-US" b="0" i="1" smtClean="0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𝑑</m:t>
                      </m:r>
                      <m:r>
                        <a:rPr lang="en-US" b="0" i="1" smtClean="0">
                          <a:latin typeface="Cambria Math"/>
                        </a:rPr>
                        <m:t>)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𝑜𝑢𝑡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2819400"/>
                <a:ext cx="4572000" cy="646331"/>
              </a:xfrm>
              <a:prstGeom prst="rect">
                <a:avLst/>
              </a:prstGeom>
              <a:blipFill rotWithShape="1">
                <a:blip r:embed="rId3"/>
                <a:stretch>
                  <a:fillRect b="-5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itle 1"/>
          <p:cNvSpPr txBox="1">
            <a:spLocks/>
          </p:cNvSpPr>
          <p:nvPr/>
        </p:nvSpPr>
        <p:spPr>
          <a:xfrm>
            <a:off x="457200" y="571500"/>
            <a:ext cx="8229600" cy="57150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BS Example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350146" y="3657600"/>
                <a:ext cx="7412854" cy="17543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742950" lvl="1" indent="-285750">
                  <a:buFont typeface="Wingdings" pitchFamily="2" charset="2"/>
                  <a:buChar char="Ø"/>
                </a:pP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Assume:</a:t>
                </a:r>
              </a:p>
              <a:p>
                <a:pPr marL="1200150" lvl="2" indent="-285750"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𝑎</m:t>
                    </m:r>
                    <m:r>
                      <a:rPr lang="en-US" i="1" dirty="0" smtClean="0">
                        <a:latin typeface="Cambria Math"/>
                      </a:rPr>
                      <m:t>=</m:t>
                    </m:r>
                    <m:r>
                      <a:rPr lang="en-US" i="1" dirty="0" smtClean="0">
                        <a:latin typeface="Cambria Math"/>
                      </a:rPr>
                      <m:t>𝑑</m:t>
                    </m:r>
                    <m:r>
                      <a:rPr lang="en-US" i="1" dirty="0" smtClean="0">
                        <a:latin typeface="Cambria Math"/>
                      </a:rPr>
                      <m:t>=</m:t>
                    </m:r>
                    <m:r>
                      <a:rPr lang="en-US" i="1" dirty="0" smtClean="0">
                        <a:latin typeface="Cambria Math"/>
                      </a:rPr>
                      <m:t>𝑖𝑑𝑒𝑛𝑡𝑖𝑡𝑦</m:t>
                    </m:r>
                  </m:oMath>
                </a14:m>
                <a:endParaRPr lang="en-US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1200150" lvl="2" indent="-285750"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𝑏</m:t>
                    </m:r>
                    <m:r>
                      <a:rPr lang="en-US" i="1" dirty="0" smtClean="0">
                        <a:latin typeface="Cambria Math"/>
                      </a:rPr>
                      <m:t>=</m:t>
                    </m:r>
                    <m:r>
                      <a:rPr lang="en-US" i="1" dirty="0" smtClean="0">
                        <a:latin typeface="Cambria Math"/>
                      </a:rPr>
                      <m:t>𝑍</m:t>
                    </m:r>
                  </m:oMath>
                </a14:m>
                <a:endParaRPr lang="en-US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1200150" lvl="2" indent="-285750"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𝑐</m:t>
                    </m:r>
                    <m:r>
                      <a:rPr lang="en-US" i="1" dirty="0" smtClean="0">
                        <a:latin typeface="Cambria Math"/>
                      </a:rPr>
                      <m:t>=0</m:t>
                    </m:r>
                  </m:oMath>
                </a14:m>
                <a:endParaRPr lang="en-US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1200150" lvl="2" indent="-285750">
                  <a:buFont typeface="Wingdings" pitchFamily="2" charset="2"/>
                  <a:buChar char="Ø"/>
                </a:pP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From circuit representations of distribution line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𝑜𝑢𝑡</m:t>
                        </m:r>
                      </m:sub>
                    </m:sSub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𝑙𝑖𝑛𝑒</m:t>
                        </m:r>
                      </m:sub>
                    </m:sSub>
                  </m:oMath>
                </a14:m>
                <a:endParaRPr lang="en-US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742950" lvl="1" indent="-285750">
                  <a:buFont typeface="Wingdings" pitchFamily="2" charset="2"/>
                  <a:buChar char="Ø"/>
                </a:pP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Therefore, the resulting equations are as follows. 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0146" y="3657600"/>
                <a:ext cx="7412854" cy="1754326"/>
              </a:xfrm>
              <a:prstGeom prst="rect">
                <a:avLst/>
              </a:prstGeom>
              <a:blipFill rotWithShape="1">
                <a:blip r:embed="rId4"/>
                <a:stretch>
                  <a:fillRect t="-1736" b="-45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3352800" y="5562600"/>
                <a:ext cx="2390313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𝑜𝑢𝑡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𝑛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</m:d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𝑙𝑖𝑛𝑒</m:t>
                        </m:r>
                      </m:sub>
                    </m:sSub>
                  </m:oMath>
                </a14:m>
                <a:endParaRPr lang="en-US" i="1" dirty="0" smtClean="0"/>
              </a:p>
              <a:p>
                <a:pPr algn="just"/>
                <a:r>
                  <a:rPr lang="en-US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𝑛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𝑙𝑖𝑛𝑒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2800" y="5562600"/>
                <a:ext cx="2390313" cy="64633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8171137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571500"/>
            <a:ext cx="8229600" cy="57150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BS Example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5800" y="1383268"/>
            <a:ext cx="7391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ommence the backward sweep by calculating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load current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t each node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tarting at the bottom. 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 typeface="Wingdings" pitchFamily="2" charset="2"/>
              <a:buChar char="Ø"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buFont typeface="Wingdings" pitchFamily="2" charset="2"/>
              <a:buChar char="Ø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Node 3: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2084570" y="2362200"/>
                <a:ext cx="6526030" cy="20053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𝑜𝑎𝑑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i="1" smtClean="0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127.5+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𝑗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80 </m:t>
                                          </m:r>
                                          <m:r>
                                            <m:rPr>
                                              <m:nor/>
                                            </m:rPr>
                                            <a:rPr lang="en-US" i="0">
                                              <a:latin typeface="Times New Roman" pitchFamily="18" charset="0"/>
                                              <a:cs typeface="Times New Roman" pitchFamily="18" charset="0"/>
                                            </a:rPr>
                                            <m:t>kVA</m:t>
                                          </m:r>
                                        </m:num>
                                        <m:den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2400 ∠ 0° </m:t>
                                          </m:r>
                                          <m:r>
                                            <m:rPr>
                                              <m:nor/>
                                            </m:rPr>
                                            <a:rPr lang="en-US" i="0">
                                              <a:latin typeface="Times New Roman" pitchFamily="18" charset="0"/>
                                              <a:cs typeface="Times New Roman" pitchFamily="18" charset="0"/>
                                            </a:rPr>
                                            <m:t>V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p>
                            </m:e>
                          </m:mr>
                          <m:mr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110+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𝑗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75 </m:t>
                                          </m:r>
                                          <m:r>
                                            <m:rPr>
                                              <m:nor/>
                                            </m:rPr>
                                            <a:rPr lang="en-US" i="0">
                                              <a:latin typeface="Times New Roman" pitchFamily="18" charset="0"/>
                                              <a:cs typeface="Times New Roman" pitchFamily="18" charset="0"/>
                                            </a:rPr>
                                            <m:t>kVA</m:t>
                                          </m:r>
                                        </m:num>
                                        <m:den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2400 ∠−120° </m:t>
                                          </m:r>
                                          <m:r>
                                            <m:rPr>
                                              <m:nor/>
                                            </m:rPr>
                                            <a:rPr lang="en-US" i="0">
                                              <a:latin typeface="Times New Roman" pitchFamily="18" charset="0"/>
                                              <a:cs typeface="Times New Roman" pitchFamily="18" charset="0"/>
                                            </a:rPr>
                                            <m:t>V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p>
                            </m:e>
                          </m:mr>
                          <m:mr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13+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𝑗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10 </m:t>
                                          </m:r>
                                          <m:r>
                                            <m:rPr>
                                              <m:nor/>
                                            </m:rPr>
                                            <a:rPr lang="en-US" i="0">
                                              <a:latin typeface="Times New Roman" pitchFamily="18" charset="0"/>
                                              <a:cs typeface="Times New Roman" pitchFamily="18" charset="0"/>
                                            </a:rPr>
                                            <m:t>kVA</m:t>
                                          </m:r>
                                        </m:num>
                                        <m:den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2400 ∠ 120° </m:t>
                                          </m:r>
                                          <m:r>
                                            <m:rPr>
                                              <m:nor/>
                                            </m:rPr>
                                            <a:rPr lang="en-US" i="0">
                                              <a:latin typeface="Times New Roman" pitchFamily="18" charset="0"/>
                                              <a:cs typeface="Times New Roman" pitchFamily="18" charset="0"/>
                                            </a:rPr>
                                            <m:t>V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p>
                            </m:e>
                          </m:mr>
                        </m:m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54.42−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34.02 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−51.65−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23.59 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−22.55+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49.21 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A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84570" y="2362200"/>
                <a:ext cx="6526030" cy="200535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/>
              <p:cNvSpPr txBox="1"/>
              <p:nvPr/>
            </p:nvSpPr>
            <p:spPr>
              <a:xfrm>
                <a:off x="1676400" y="4523887"/>
                <a:ext cx="7391400" cy="18285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itchFamily="2" charset="2"/>
                  <a:buChar char="Ø"/>
                </a:pP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By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KCL,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0=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𝑜𝑎𝑑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sub>
                    </m:sSub>
                  </m:oMath>
                </a14:m>
                <a:endParaRPr lang="en-US" dirty="0" smtClean="0"/>
              </a:p>
              <a:p>
                <a:pPr algn="ctr"/>
                <a:endParaRPr lang="en-US" dirty="0" smtClean="0"/>
              </a:p>
              <a:p>
                <a:pPr algn="ctr"/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⇒ 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 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54.42−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34.02 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−51.65−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23.59 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−22.55+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49.21 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A</a:t>
                </a:r>
                <a:r>
                  <a:rPr lang="en-US" dirty="0" smtClean="0"/>
                  <a:t>.</a:t>
                </a:r>
                <a:endParaRPr lang="en-US" dirty="0"/>
              </a:p>
              <a:p>
                <a:pPr algn="ctr"/>
                <a:endParaRPr lang="en-US" dirty="0"/>
              </a:p>
            </p:txBody>
          </p:sp>
        </mc:Choice>
        <mc:Fallback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6400" y="4523887"/>
                <a:ext cx="7391400" cy="1828514"/>
              </a:xfrm>
              <a:prstGeom prst="rect">
                <a:avLst/>
              </a:prstGeom>
              <a:blipFill rotWithShape="1">
                <a:blip r:embed="rId3"/>
                <a:stretch>
                  <a:fillRect l="-495" t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44076629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85800" y="1383268"/>
            <a:ext cx="739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lvl="1" indent="-285750">
              <a:buFont typeface="Wingdings" pitchFamily="2" charset="2"/>
              <a:buChar char="Ø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Node 2: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Rectangle 2"/>
              <p:cNvSpPr/>
              <p:nvPr/>
            </p:nvSpPr>
            <p:spPr>
              <a:xfrm>
                <a:off x="2084570" y="1804643"/>
                <a:ext cx="6526030" cy="20053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𝑜𝑎𝑑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i="1" smtClean="0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0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 </m:t>
                                          </m:r>
                                          <m:r>
                                            <m:rPr>
                                              <m:nor/>
                                            </m:rPr>
                                            <a:rPr lang="en-US" i="0">
                                              <a:latin typeface="Times New Roman" pitchFamily="18" charset="0"/>
                                              <a:cs typeface="Times New Roman" pitchFamily="18" charset="0"/>
                                            </a:rPr>
                                            <m:t>kVA</m:t>
                                          </m:r>
                                        </m:num>
                                        <m:den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2400 ∠ 0° </m:t>
                                          </m:r>
                                          <m:r>
                                            <m:rPr>
                                              <m:nor/>
                                            </m:rPr>
                                            <a:rPr lang="en-US" i="0">
                                              <a:latin typeface="Times New Roman" pitchFamily="18" charset="0"/>
                                              <a:cs typeface="Times New Roman" pitchFamily="18" charset="0"/>
                                            </a:rPr>
                                            <m:t>V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p>
                            </m:e>
                          </m:mr>
                          <m:mr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75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+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𝑗</m:t>
                                          </m:r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30 </m:t>
                                          </m:r>
                                          <m:r>
                                            <m:rPr>
                                              <m:nor/>
                                            </m:rPr>
                                            <a:rPr lang="en-US" i="0">
                                              <a:latin typeface="Times New Roman" pitchFamily="18" charset="0"/>
                                              <a:cs typeface="Times New Roman" pitchFamily="18" charset="0"/>
                                            </a:rPr>
                                            <m:t>kVA</m:t>
                                          </m:r>
                                        </m:num>
                                        <m:den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2400 ∠−120° </m:t>
                                          </m:r>
                                          <m:r>
                                            <m:rPr>
                                              <m:nor/>
                                            </m:rPr>
                                            <a:rPr lang="en-US" i="0">
                                              <a:latin typeface="Times New Roman" pitchFamily="18" charset="0"/>
                                              <a:cs typeface="Times New Roman" pitchFamily="18" charset="0"/>
                                            </a:rPr>
                                            <m:t>V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p>
                            </m:e>
                          </m:mr>
                          <m:mr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0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 </m:t>
                                          </m:r>
                                          <m:r>
                                            <m:rPr>
                                              <m:nor/>
                                            </m:rPr>
                                            <a:rPr lang="en-US" i="0">
                                              <a:latin typeface="Times New Roman" pitchFamily="18" charset="0"/>
                                              <a:cs typeface="Times New Roman" pitchFamily="18" charset="0"/>
                                            </a:rPr>
                                            <m:t>kVA</m:t>
                                          </m:r>
                                        </m:num>
                                        <m:den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2400 ∠ 120° </m:t>
                                          </m:r>
                                          <m:r>
                                            <m:rPr>
                                              <m:nor/>
                                            </m:rPr>
                                            <a:rPr lang="en-US" i="0">
                                              <a:latin typeface="Times New Roman" pitchFamily="18" charset="0"/>
                                              <a:cs typeface="Times New Roman" pitchFamily="18" charset="0"/>
                                            </a:rPr>
                                            <m:t>V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p>
                            </m:e>
                          </m:mr>
                        </m:m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0 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26.33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20.75 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0 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A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84570" y="1804643"/>
                <a:ext cx="6526030" cy="200535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1676400" y="3962400"/>
                <a:ext cx="7391400" cy="18285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itchFamily="2" charset="2"/>
                  <a:buChar char="Ø"/>
                </a:pP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By KCL,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0=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𝑜𝑎𝑑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sub>
                    </m:sSub>
                  </m:oMath>
                </a14:m>
                <a:endParaRPr lang="en-US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endParaRPr lang="en-US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⇒</m:t>
                    </m:r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𝑜𝑎𝑑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= 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54.42−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34.02 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78.64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44.34 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−22.55+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49.21 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A.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6400" y="3962400"/>
                <a:ext cx="7391400" cy="1828514"/>
              </a:xfrm>
              <a:prstGeom prst="rect">
                <a:avLst/>
              </a:prstGeom>
              <a:blipFill rotWithShape="1">
                <a:blip r:embed="rId3"/>
                <a:stretch>
                  <a:fillRect l="-495" t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1"/>
          <p:cNvSpPr txBox="1">
            <a:spLocks/>
          </p:cNvSpPr>
          <p:nvPr/>
        </p:nvSpPr>
        <p:spPr>
          <a:xfrm>
            <a:off x="457200" y="571500"/>
            <a:ext cx="8229600" cy="57150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BS Example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62000" y="5790914"/>
            <a:ext cx="739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lvl="1" indent="-285750">
              <a:buFont typeface="Wingdings" pitchFamily="2" charset="2"/>
              <a:buChar char="Ø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Node 1: </a:t>
            </a:r>
          </a:p>
          <a:p>
            <a:pPr marL="1200150" lvl="2" indent="-285750">
              <a:buFont typeface="Wingdings" pitchFamily="2" charset="2"/>
              <a:buChar char="Ø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is node is fixed, so there are no calculations to do. 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8216006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571500"/>
            <a:ext cx="8229600" cy="57150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BS Example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Box 2"/>
              <p:cNvSpPr txBox="1"/>
              <p:nvPr/>
            </p:nvSpPr>
            <p:spPr>
              <a:xfrm>
                <a:off x="685800" y="1383267"/>
                <a:ext cx="7391400" cy="31393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itchFamily="2" charset="2"/>
                  <a:buChar char="Ø"/>
                </a:pP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Calculate the voltage updates and check for convergence. (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Assume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voltage tolerance of 0.001 V) </a:t>
                </a:r>
              </a:p>
              <a:p>
                <a:pPr marL="285750" indent="-285750">
                  <a:buFont typeface="Wingdings" pitchFamily="2" charset="2"/>
                  <a:buChar char="Ø"/>
                </a:pP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742950" lvl="1" indent="-285750">
                  <a:buFont typeface="Wingdings" pitchFamily="2" charset="2"/>
                  <a:buChar char="Ø"/>
                </a:pP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1: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is going to remain fixed (infinite bus). </a:t>
                </a:r>
              </a:p>
              <a:p>
                <a:pPr marL="1200150" lvl="2" indent="-285750">
                  <a:buFont typeface="Wingdings" pitchFamily="2" charset="2"/>
                  <a:buChar char="Ø"/>
                </a:pP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742950" lvl="1" indent="-285750">
                  <a:buFont typeface="Wingdings" pitchFamily="2" charset="2"/>
                  <a:buChar char="Ø"/>
                </a:pP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2:</a:t>
                </a:r>
              </a:p>
              <a:p>
                <a:pPr marL="1200150" lvl="2" indent="-285750">
                  <a:buFont typeface="Wingdings" pitchFamily="2" charset="2"/>
                  <a:buChar char="Ø"/>
                </a:pP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For iteration k+1, the voltage update is calculated as follows.</a:t>
                </a:r>
              </a:p>
              <a:p>
                <a:pPr marL="1200150" lvl="2" indent="-285750">
                  <a:buFont typeface="Wingdings" pitchFamily="2" charset="2"/>
                  <a:buChar char="Ø"/>
                </a:pP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1200150" lvl="2" indent="-285750">
                  <a:buFont typeface="Wingdings" pitchFamily="2" charset="2"/>
                  <a:buChar char="Ø"/>
                </a:pPr>
                <a:endParaRPr lang="en-US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1200150" lvl="2" indent="-285750">
                  <a:buFont typeface="Wingdings" pitchFamily="2" charset="2"/>
                  <a:buChar char="Ø"/>
                </a:pP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Therefore,</a:t>
                </a:r>
              </a:p>
              <a:p>
                <a:pPr marL="285750" indent="-285750">
                  <a:buFont typeface="Wingdings" pitchFamily="2" charset="2"/>
                  <a:buChar char="Ø"/>
                </a:pP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1383267"/>
                <a:ext cx="7391400" cy="3139321"/>
              </a:xfrm>
              <a:prstGeom prst="rect">
                <a:avLst/>
              </a:prstGeom>
              <a:blipFill rotWithShape="1">
                <a:blip r:embed="rId2"/>
                <a:stretch>
                  <a:fillRect l="-578" t="-971" r="-5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309860" y="3487693"/>
                <a:ext cx="2143279" cy="39850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𝑍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2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9860" y="3487693"/>
                <a:ext cx="2143279" cy="39850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Group 7"/>
          <p:cNvGrpSpPr/>
          <p:nvPr/>
        </p:nvGrpSpPr>
        <p:grpSpPr>
          <a:xfrm>
            <a:off x="1942279" y="4356631"/>
            <a:ext cx="6379295" cy="824906"/>
            <a:chOff x="838200" y="4343400"/>
            <a:chExt cx="6379295" cy="824906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" name="Rectangle 4"/>
                <p:cNvSpPr/>
                <p:nvPr/>
              </p:nvSpPr>
              <p:spPr>
                <a:xfrm>
                  <a:off x="838200" y="4343400"/>
                  <a:ext cx="3576557" cy="824906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i="1" smtClean="0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=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2400 ∠ 0°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 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2400 ∠−120°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 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2400 ∠ 120°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 </m:t>
                                  </m:r>
                                </m:e>
                              </m:mr>
                            </m:m>
                          </m:e>
                        </m:d>
                        <m:r>
                          <m:rPr>
                            <m:nor/>
                          </m:rPr>
                          <a:rPr lang="en-US" b="0" i="0" smtClean="0">
                            <a:latin typeface="Times New Roman" pitchFamily="18" charset="0"/>
                            <a:cs typeface="Times New Roman" pitchFamily="18" charset="0"/>
                          </a:rPr>
                          <m:t>V</m:t>
                        </m:r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𝑍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12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12</m:t>
                            </m:r>
                          </m:sub>
                        </m:sSub>
                      </m:oMath>
                    </m:oMathPara>
                  </a14:m>
                  <a:endParaRPr lang="en-US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>
            <p:sp>
              <p:nvSpPr>
                <p:cNvPr id="5" name="Rectangle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8200" y="4343400"/>
                  <a:ext cx="3576557" cy="824906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" name="Rectangle 6"/>
                <p:cNvSpPr/>
                <p:nvPr/>
              </p:nvSpPr>
              <p:spPr>
                <a:xfrm>
                  <a:off x="4267200" y="4343400"/>
                  <a:ext cx="2950295" cy="824906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 xmlns:m="http://schemas.openxmlformats.org/officeDocument/2006/math">
                      <m:r>
                        <a:rPr lang="en-US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2376.71 ∠ 0.18°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2373.00 ∠−120.65°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2409.73 ∠ 119.64°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 </m:t>
                                </m:r>
                              </m:e>
                            </m:mr>
                          </m:m>
                        </m:e>
                      </m:d>
                    </m:oMath>
                  </a14:m>
                  <a:r>
                    <a:rPr lang="en-US" dirty="0" smtClean="0">
                      <a:latin typeface="Times New Roman" pitchFamily="18" charset="0"/>
                      <a:cs typeface="Times New Roman" pitchFamily="18" charset="0"/>
                    </a:rPr>
                    <a:t> V</a:t>
                  </a:r>
                  <a:endParaRPr lang="en-US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67200" y="4343400"/>
                  <a:ext cx="2950295" cy="824906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r="-103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Rectangle 8"/>
              <p:cNvSpPr/>
              <p:nvPr/>
            </p:nvSpPr>
            <p:spPr>
              <a:xfrm>
                <a:off x="1981200" y="5487880"/>
                <a:ext cx="3773662" cy="4128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𝑑𝑖𝑓𝑓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r>
                      <m:rPr>
                        <m:nor/>
                      </m:rPr>
                      <a:rPr lang="en-US" b="0" i="0" smtClean="0">
                        <a:latin typeface="Cambria Math"/>
                      </a:rPr>
                      <m:t>max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sup>
                        </m:sSubSup>
                      </m:e>
                    </m:d>
                    <m:r>
                      <a:rPr lang="en-US" i="1">
                        <a:latin typeface="Cambria Math"/>
                      </a:rPr>
                      <m:t>=38.2402</m:t>
                    </m:r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V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1200" y="5487880"/>
                <a:ext cx="3773662" cy="412870"/>
              </a:xfrm>
              <a:prstGeom prst="rect">
                <a:avLst/>
              </a:prstGeom>
              <a:blipFill rotWithShape="1">
                <a:blip r:embed="rId6"/>
                <a:stretch>
                  <a:fillRect t="-2941"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528183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 network consists of the lines and transformers that connect the nodes of a system.</a:t>
            </a:r>
          </a:p>
          <a:p>
            <a:endParaRPr lang="en-US" dirty="0" smtClean="0"/>
          </a:p>
          <a:p>
            <a:r>
              <a:rPr lang="en-US" dirty="0" smtClean="0"/>
              <a:t>While the diagram shows only a single line, three phases are actually represented.</a:t>
            </a:r>
          </a:p>
          <a:p>
            <a:endParaRPr lang="en-US" dirty="0" smtClean="0"/>
          </a:p>
          <a:p>
            <a:r>
              <a:rPr lang="en-US" dirty="0" smtClean="0"/>
              <a:t>The power that is injected at the nodes flows across the lines.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8" name="Picture 1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525429"/>
            <a:ext cx="4038600" cy="2675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9870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762000" y="1524000"/>
            <a:ext cx="76200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buFont typeface="Wingdings" pitchFamily="2" charset="2"/>
              <a:buChar char="Ø"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1200150" lvl="2" indent="-285750">
              <a:buFont typeface="Wingdings" pitchFamily="2" charset="2"/>
              <a:buChar char="Ø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For iteration k+1, the voltage update is calculated as follows.</a:t>
            </a:r>
          </a:p>
          <a:p>
            <a:pPr marL="1200150" lvl="2" indent="-285750">
              <a:buFont typeface="Wingdings" pitchFamily="2" charset="2"/>
              <a:buChar char="Ø"/>
            </a:pP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marL="1200150" lvl="2" indent="-285750">
              <a:buFont typeface="Wingdings" pitchFamily="2" charset="2"/>
              <a:buChar char="Ø"/>
            </a:pP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marL="1200150" lvl="2" indent="-285750">
              <a:buFont typeface="Wingdings" pitchFamily="2" charset="2"/>
              <a:buChar char="Ø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refore,</a:t>
            </a: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571500"/>
            <a:ext cx="8229600" cy="57150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BS Example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385376" y="2286000"/>
                <a:ext cx="2362890" cy="39850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3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𝑍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3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85376" y="2286000"/>
                <a:ext cx="2362890" cy="39850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3610166" y="3003904"/>
                <a:ext cx="1923668" cy="3929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3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𝑍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3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10166" y="3003904"/>
                <a:ext cx="1923668" cy="392993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3921013" y="3505200"/>
                <a:ext cx="3864712" cy="8249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2376.71 ∠ 0.18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 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°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2373.00 ∠−120.65°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2409.73 ∠ 119.64°</m:t>
                                </m:r>
                              </m:e>
                            </m:mr>
                          </m:m>
                          <m:r>
                            <m:rPr>
                              <m:nor/>
                            </m:rPr>
                            <a:rPr lang="en-US" b="0" i="0" smtClean="0"/>
                            <m:t> </m:t>
                          </m:r>
                        </m:e>
                      </m:d>
                      <m:r>
                        <m:rPr>
                          <m:nor/>
                        </m:rPr>
                        <a:rPr lang="en-US" b="0" i="0" dirty="0" smtClean="0">
                          <a:latin typeface="Times New Roman" pitchFamily="18" charset="0"/>
                          <a:cs typeface="Times New Roman" pitchFamily="18" charset="0"/>
                        </a:rPr>
                        <m:t>V</m:t>
                      </m:r>
                      <m:r>
                        <a:rPr lang="en-US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𝑍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3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1013" y="3505200"/>
                <a:ext cx="3864712" cy="824906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3962400" y="4495800"/>
                <a:ext cx="2898358" cy="8304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345.99 ∠ .1131°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 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345.86 ∠−121.18°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409.44 ∠ 119.00°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V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2400" y="4495800"/>
                <a:ext cx="2898358" cy="830484"/>
              </a:xfrm>
              <a:prstGeom prst="rect">
                <a:avLst/>
              </a:prstGeom>
              <a:blipFill rotWithShape="1">
                <a:blip r:embed="rId5"/>
                <a:stretch>
                  <a:fillRect r="-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2819400" y="5643184"/>
                <a:ext cx="3773662" cy="4141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𝑑𝑖𝑓𝑓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r>
                      <m:rPr>
                        <m:nor/>
                      </m:rPr>
                      <a:rPr lang="en-US" b="0" i="0" smtClean="0">
                        <a:latin typeface="Cambria Math"/>
                      </a:rPr>
                      <m:t>max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3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3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sup>
                        </m:sSubSup>
                      </m:e>
                    </m:d>
                    <m:r>
                      <a:rPr lang="en-US" i="1">
                        <a:latin typeface="Cambria Math"/>
                      </a:rPr>
                      <m:t>=72.7965</m:t>
                    </m:r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V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400" y="5643184"/>
                <a:ext cx="3773662" cy="414152"/>
              </a:xfrm>
              <a:prstGeom prst="rect">
                <a:avLst/>
              </a:prstGeom>
              <a:blipFill rotWithShape="1">
                <a:blip r:embed="rId6"/>
                <a:stretch>
                  <a:fillRect t="-2941"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6797660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571500"/>
            <a:ext cx="8229600" cy="57150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BS Example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62000" y="1371600"/>
            <a:ext cx="7467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heck for convergence. 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2181031" y="1828800"/>
                <a:ext cx="4704878" cy="5068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max</m:t>
                          </m:r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𝑑𝑖𝑓𝑓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𝑑𝑖𝑓𝑓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3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d>
                        </m:e>
                      </m:func>
                      <m:r>
                        <a:rPr lang="en-US" i="1">
                          <a:latin typeface="Cambria Math"/>
                        </a:rPr>
                        <m:t>=72.7965 </m:t>
                      </m:r>
                      <m:r>
                        <m:rPr>
                          <m:nor/>
                        </m:rPr>
                        <a:rPr lang="en-US">
                          <a:latin typeface="Times New Roman" pitchFamily="18" charset="0"/>
                          <a:cs typeface="Times New Roman" pitchFamily="18" charset="0"/>
                        </a:rPr>
                        <m:t>V</m:t>
                      </m:r>
                      <m:r>
                        <a:rPr lang="en-US" i="1">
                          <a:latin typeface="Cambria Math"/>
                        </a:rPr>
                        <m:t>&gt;0.0001 </m:t>
                      </m:r>
                      <m:r>
                        <m:rPr>
                          <m:nor/>
                        </m:rPr>
                        <a:rPr lang="en-US">
                          <a:latin typeface="Times New Roman" pitchFamily="18" charset="0"/>
                          <a:cs typeface="Times New Roman" pitchFamily="18" charset="0"/>
                        </a:rPr>
                        <m:t>V</m:t>
                      </m:r>
                    </m:oMath>
                  </m:oMathPara>
                </a14:m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81031" y="1828800"/>
                <a:ext cx="4704878" cy="50687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38200" y="2514600"/>
            <a:ext cx="7467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ecause the maximum calculated voltage difference is greater than the tolerance value, another iteration is required. 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terations are repeated until convergence is achieved (difference is less than 0.0001 V). </a:t>
            </a:r>
          </a:p>
          <a:p>
            <a:pPr marL="742950" lvl="1" indent="-285750">
              <a:buFont typeface="Wingdings" pitchFamily="2" charset="2"/>
              <a:buChar char="Ø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t took 6 iterations for this example to converge. </a:t>
            </a:r>
          </a:p>
          <a:p>
            <a:pPr marL="1200150" lvl="2" indent="-285750">
              <a:buFont typeface="Wingdings" pitchFamily="2" charset="2"/>
              <a:buChar char="Ø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 final values are shown below.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152400" y="4419600"/>
                <a:ext cx="2568973" cy="8249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400 ∠ 0°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 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400 ∠−120°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400 ∠ 120°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 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V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4419600"/>
                <a:ext cx="2568973" cy="82490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2606827" y="4419600"/>
                <a:ext cx="3234732" cy="8249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376.42 ∠  0.1792°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372.44  ∠−120.65°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409.54 ∠  119.65°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V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827" y="4419600"/>
                <a:ext cx="3234732" cy="824969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5715000" y="4414022"/>
                <a:ext cx="3181833" cy="8304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345.13 ∠  0.0950°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344.84  ∠−121.17°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408.72 ∠   119.02°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V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5000" y="4414022"/>
                <a:ext cx="3181833" cy="830484"/>
              </a:xfrm>
              <a:prstGeom prst="rect">
                <a:avLst/>
              </a:prstGeom>
              <a:blipFill rotWithShape="1">
                <a:blip r:embed="rId5"/>
                <a:stretch>
                  <a:fillRect r="-7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Rectangle 8"/>
              <p:cNvSpPr/>
              <p:nvPr/>
            </p:nvSpPr>
            <p:spPr>
              <a:xfrm>
                <a:off x="1447800" y="5486400"/>
                <a:ext cx="3030125" cy="8249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64.18 ∠ −32.01°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90.28  ∠ −150.58°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54.13 ∠ 114.62°</m:t>
                              </m:r>
                              <m:r>
                                <m:rPr>
                                  <m:nor/>
                                </m:rPr>
                                <a:rPr lang="en-US" b="0" i="0" smtClean="0"/>
                                <m:t> 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A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7800" y="5486400"/>
                <a:ext cx="3030125" cy="824969"/>
              </a:xfrm>
              <a:prstGeom prst="rect">
                <a:avLst/>
              </a:prstGeom>
              <a:blipFill rotWithShape="1">
                <a:blip r:embed="rId6"/>
                <a:stretch>
                  <a:fillRect r="-4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Rectangle 9"/>
              <p:cNvSpPr/>
              <p:nvPr/>
            </p:nvSpPr>
            <p:spPr>
              <a:xfrm>
                <a:off x="4724400" y="5531115"/>
                <a:ext cx="3088346" cy="8249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64.18 ∠  −32.01°</m:t>
                              </m:r>
                              <m:r>
                                <m:rPr>
                                  <m:nor/>
                                </m:rPr>
                                <a:rPr lang="en-US" b="0" i="0" smtClean="0"/>
                                <m:t> 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56.78  ∠ −155.45°</m:t>
                              </m:r>
                              <m:r>
                                <m:rPr>
                                  <m:nor/>
                                </m:rPr>
                                <a:rPr lang="en-US" b="0" i="0" smtClean="0"/>
                                <m:t> 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54.13 ∠ 114.62°</m:t>
                              </m:r>
                              <m:r>
                                <m:rPr>
                                  <m:nor/>
                                </m:rPr>
                                <a:rPr lang="en-US" b="0" i="0" smtClean="0"/>
                                <m:t> 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A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4400" y="5531115"/>
                <a:ext cx="3088346" cy="824969"/>
              </a:xfrm>
              <a:prstGeom prst="rect">
                <a:avLst/>
              </a:prstGeom>
              <a:blipFill rotWithShape="1">
                <a:blip r:embed="rId7"/>
                <a:stretch>
                  <a:fillRect r="-3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17183224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2133600"/>
            <a:ext cx="8229600" cy="39925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is method uses power flow formulations based on current injection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current injections are split into real and reactive component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set of nonlinear equations that results is solved using the Newton Raphson method. </a:t>
            </a:r>
          </a:p>
          <a:p>
            <a:pPr marL="0" indent="0">
              <a:lnSpc>
                <a:spcPct val="80000"/>
              </a:lnSpc>
              <a:buNone/>
            </a:pP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1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756082" y="1371600"/>
            <a:ext cx="7625918" cy="3657600"/>
            <a:chOff x="756082" y="1524000"/>
            <a:chExt cx="7625918" cy="3657600"/>
          </a:xfrm>
        </p:grpSpPr>
        <p:sp>
          <p:nvSpPr>
            <p:cNvPr id="4" name="TextBox 3"/>
            <p:cNvSpPr txBox="1"/>
            <p:nvPr/>
          </p:nvSpPr>
          <p:spPr>
            <a:xfrm>
              <a:off x="756082" y="1524000"/>
              <a:ext cx="7315200" cy="25853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Wingdings" pitchFamily="2" charset="2"/>
                <a:buChar char="Ø"/>
              </a:pPr>
              <a:r>
                <a:rPr lang="en-US" dirty="0" smtClean="0">
                  <a:latin typeface="Times New Roman" pitchFamily="18" charset="0"/>
                  <a:cs typeface="Times New Roman" pitchFamily="18" charset="0"/>
                </a:rPr>
                <a:t>The following two equations describe the current injection from loads into the system. </a:t>
              </a:r>
            </a:p>
            <a:p>
              <a:pPr marL="742950" lvl="1" indent="-285750">
                <a:buFont typeface="Wingdings" pitchFamily="2" charset="2"/>
                <a:buChar char="Ø"/>
              </a:pPr>
              <a:r>
                <a:rPr lang="en-US" dirty="0" smtClean="0">
                  <a:latin typeface="Times New Roman" pitchFamily="18" charset="0"/>
                  <a:cs typeface="Times New Roman" pitchFamily="18" charset="0"/>
                </a:rPr>
                <a:t>Real Component:</a:t>
              </a:r>
            </a:p>
            <a:p>
              <a:pPr marL="742950" lvl="1" indent="-285750">
                <a:buFont typeface="Wingdings" pitchFamily="2" charset="2"/>
                <a:buChar char="Ø"/>
              </a:pPr>
              <a:endParaRPr lang="en-US" dirty="0">
                <a:latin typeface="Times New Roman" pitchFamily="18" charset="0"/>
                <a:cs typeface="Times New Roman" pitchFamily="18" charset="0"/>
              </a:endParaRPr>
            </a:p>
            <a:p>
              <a:pPr marL="742950" lvl="1" indent="-285750">
                <a:buFont typeface="Wingdings" pitchFamily="2" charset="2"/>
                <a:buChar char="Ø"/>
              </a:pPr>
              <a:endParaRPr lang="en-US" dirty="0" smtClean="0">
                <a:latin typeface="Times New Roman" pitchFamily="18" charset="0"/>
                <a:cs typeface="Times New Roman" pitchFamily="18" charset="0"/>
              </a:endParaRPr>
            </a:p>
            <a:p>
              <a:pPr marL="742950" lvl="1" indent="-285750">
                <a:buFont typeface="Wingdings" pitchFamily="2" charset="2"/>
                <a:buChar char="Ø"/>
              </a:pPr>
              <a:endParaRPr lang="en-US" dirty="0">
                <a:latin typeface="Times New Roman" pitchFamily="18" charset="0"/>
                <a:cs typeface="Times New Roman" pitchFamily="18" charset="0"/>
              </a:endParaRPr>
            </a:p>
            <a:p>
              <a:pPr marL="742950" lvl="1" indent="-285750">
                <a:buFont typeface="Wingdings" pitchFamily="2" charset="2"/>
                <a:buChar char="Ø"/>
              </a:pPr>
              <a:endParaRPr lang="en-US" dirty="0" smtClean="0">
                <a:latin typeface="Times New Roman" pitchFamily="18" charset="0"/>
                <a:cs typeface="Times New Roman" pitchFamily="18" charset="0"/>
              </a:endParaRPr>
            </a:p>
            <a:p>
              <a:pPr marL="742950" lvl="1" indent="-285750">
                <a:buFont typeface="Wingdings" pitchFamily="2" charset="2"/>
                <a:buChar char="Ø"/>
              </a:pPr>
              <a:endParaRPr lang="en-US" dirty="0">
                <a:latin typeface="Times New Roman" pitchFamily="18" charset="0"/>
                <a:cs typeface="Times New Roman" pitchFamily="18" charset="0"/>
              </a:endParaRPr>
            </a:p>
            <a:p>
              <a:pPr marL="742950" lvl="1" indent="-285750">
                <a:buFont typeface="Wingdings" pitchFamily="2" charset="2"/>
                <a:buChar char="Ø"/>
              </a:pPr>
              <a:r>
                <a:rPr lang="en-US" dirty="0" smtClean="0">
                  <a:latin typeface="Times New Roman" pitchFamily="18" charset="0"/>
                  <a:cs typeface="Times New Roman" pitchFamily="18" charset="0"/>
                </a:rPr>
                <a:t>Imaginary Component:</a:t>
              </a:r>
              <a:endParaRPr 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Rectangle 4"/>
                <p:cNvSpPr/>
                <p:nvPr/>
              </p:nvSpPr>
              <p:spPr>
                <a:xfrm>
                  <a:off x="762000" y="2533054"/>
                  <a:ext cx="7620000" cy="2648546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lvl="0">
                    <a:spcBef>
                      <a:spcPct val="20000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0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∆</m:t>
                        </m:r>
                        <m:sSubSup>
                          <m:sSubSupPr>
                            <m:ctrlP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𝐼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𝑟</m:t>
                                </m:r>
                              </m:e>
                              <m:sub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sub>
                          <m:sup>
                            <m: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𝑠</m:t>
                            </m:r>
                          </m:sup>
                        </m:sSubSup>
                        <m:r>
                          <a:rPr lang="en-US" sz="20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=</m:t>
                        </m:r>
                        <m:f>
                          <m:fPr>
                            <m:ctrlP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𝑠𝑝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𝑠</m:t>
                                </m:r>
                              </m:sup>
                            </m:sSup>
                            <m:sSubSup>
                              <m:sSubSupPr>
                                <m:ctrlP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𝑠</m:t>
                                </m:r>
                              </m:sup>
                            </m:sSubSup>
                            <m: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𝑄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𝑠𝑝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𝑠</m:t>
                                </m:r>
                              </m:sup>
                            </m:sSup>
                            <m:sSubSup>
                              <m:sSubSupPr>
                                <m:ctrlP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𝑠</m:t>
                                </m:r>
                              </m:sup>
                            </m:sSubSup>
                          </m:num>
                          <m:den>
                            <m:sSup>
                              <m:sSupPr>
                                <m:ctrlP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  <m:t>𝑟</m:t>
                                            </m:r>
                                          </m:e>
                                          <m:sub>
                                            <m: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  <m:sup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  <m:t>𝑚</m:t>
                                            </m:r>
                                          </m:e>
                                          <m:sub>
                                            <m: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  <m:sup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</m:den>
                        </m:f>
                        <m:r>
                          <a:rPr lang="en-US" sz="20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−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𝑖</m:t>
                            </m:r>
                            <m: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nary>
                              <m:naryPr>
                                <m:chr m:val="∑"/>
                                <m:limLoc m:val="undOvr"/>
                                <m:supHide m:val="on"/>
                                <m:ctrlP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</m:sub>
                              <m:sup/>
                              <m:e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𝐺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𝑘𝑖</m:t>
                                        </m:r>
                                      </m:sub>
                                      <m:sup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𝑠𝑡</m:t>
                                        </m:r>
                                      </m:sup>
                                    </m:sSubSup>
                                    <m:sSubSup>
                                      <m:sSubSupPr>
                                        <m:ctrlP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  <m:t>𝑟</m:t>
                                            </m:r>
                                          </m:e>
                                          <m:sub>
                                            <m: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</m:sub>
                                      <m:sup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𝑡</m:t>
                                        </m:r>
                                      </m:sup>
                                    </m:sSubSup>
                                    <m: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−</m:t>
                                    </m:r>
                                    <m:sSubSup>
                                      <m:sSubSupPr>
                                        <m:ctrlP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𝐵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𝑘𝑖</m:t>
                                        </m:r>
                                      </m:sub>
                                      <m:sup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𝑠𝑡</m:t>
                                        </m:r>
                                      </m:sup>
                                    </m:sSubSup>
                                    <m:sSubSup>
                                      <m:sSubSupPr>
                                        <m:ctrlP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  <m:t>𝑚</m:t>
                                            </m:r>
                                          </m:e>
                                          <m:sub>
                                            <m: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</m:sub>
                                      <m:sup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𝑡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</m:nary>
                          </m:e>
                        </m:nary>
                      </m:oMath>
                    </m:oMathPara>
                  </a14:m>
                  <a:endParaRPr lang="en-US" sz="2000" dirty="0">
                    <a:solidFill>
                      <a:prstClr val="black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  <a:p>
                  <a:pPr lvl="0">
                    <a:spcBef>
                      <a:spcPct val="20000"/>
                    </a:spcBef>
                  </a:pPr>
                  <a:endParaRPr lang="en-US" sz="2000" dirty="0">
                    <a:solidFill>
                      <a:prstClr val="black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  <a:p>
                  <a:pPr lvl="0">
                    <a:spcBef>
                      <a:spcPct val="20000"/>
                    </a:spcBef>
                  </a:pPr>
                  <a:endParaRPr lang="en-US" sz="2000" dirty="0">
                    <a:solidFill>
                      <a:prstClr val="black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  <a:p>
                  <a:pPr lvl="0">
                    <a:spcBef>
                      <a:spcPct val="20000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0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∆</m:t>
                        </m:r>
                        <m:sSubSup>
                          <m:sSubSupPr>
                            <m:ctrlP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𝐼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sub>
                          <m:sup>
                            <m: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𝑠</m:t>
                            </m:r>
                          </m:sup>
                        </m:sSubSup>
                        <m:r>
                          <a:rPr lang="en-US" sz="20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=</m:t>
                        </m:r>
                        <m:f>
                          <m:fPr>
                            <m:ctrlP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𝑠𝑝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𝑠</m:t>
                                </m:r>
                              </m:sup>
                            </m:sSup>
                            <m:sSubSup>
                              <m:sSubSupPr>
                                <m:ctrlP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𝑠</m:t>
                                </m:r>
                              </m:sup>
                            </m:sSubSup>
                            <m: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𝑄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𝑠𝑝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𝑠</m:t>
                                </m:r>
                              </m:sup>
                            </m:sSup>
                            <m:sSubSup>
                              <m:sSubSupPr>
                                <m:ctrlP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𝑠</m:t>
                                </m:r>
                              </m:sup>
                            </m:sSubSup>
                          </m:num>
                          <m:den>
                            <m:sSup>
                              <m:sSupPr>
                                <m:ctrlP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  <m:t>𝑟</m:t>
                                            </m:r>
                                          </m:e>
                                          <m:sub>
                                            <m: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  <m:sup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  <m:t>𝑚</m:t>
                                            </m:r>
                                          </m:e>
                                          <m:sub>
                                            <m: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  <m:sup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</m:den>
                        </m:f>
                        <m:r>
                          <a:rPr lang="en-US" sz="20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−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𝑖</m:t>
                            </m:r>
                            <m: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nary>
                              <m:naryPr>
                                <m:chr m:val="∑"/>
                                <m:limLoc m:val="undOvr"/>
                                <m:supHide m:val="on"/>
                                <m:ctrlP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</m:sub>
                              <m:sup/>
                              <m:e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𝐺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𝑘𝑖</m:t>
                                        </m:r>
                                      </m:sub>
                                      <m:sup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𝑠𝑡</m:t>
                                        </m:r>
                                      </m:sup>
                                    </m:sSubSup>
                                    <m:sSubSup>
                                      <m:sSubSupPr>
                                        <m:ctrlP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  <m:t>𝑚</m:t>
                                            </m:r>
                                          </m:e>
                                          <m:sub>
                                            <m: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</m:sub>
                                      <m:sup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𝑡</m:t>
                                        </m:r>
                                      </m:sup>
                                    </m:sSubSup>
                                    <m:r>
                                      <a:rPr lang="en-US" sz="20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−</m:t>
                                    </m:r>
                                    <m:sSubSup>
                                      <m:sSubSupPr>
                                        <m:ctrlP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𝐵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𝑘𝑖</m:t>
                                        </m:r>
                                      </m:sub>
                                      <m:sup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𝑠𝑡</m:t>
                                        </m:r>
                                      </m:sup>
                                    </m:sSubSup>
                                    <m:sSubSup>
                                      <m:sSubSupPr>
                                        <m:ctrlP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  <m:t>𝑟</m:t>
                                            </m:r>
                                          </m:e>
                                          <m:sub>
                                            <m:r>
                                              <a:rPr lang="en-US" sz="20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</m:sub>
                                      <m:sup>
                                        <m:r>
                                          <a:rPr lang="en-US" sz="20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𝑡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</m:nary>
                          </m:e>
                        </m:nary>
                      </m:oMath>
                    </m:oMathPara>
                  </a14:m>
                  <a:endParaRPr lang="en-US" sz="2400" dirty="0">
                    <a:solidFill>
                      <a:prstClr val="black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5" name="Rectangle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62000" y="2533054"/>
                  <a:ext cx="7620000" cy="2648546"/>
                </a:xfrm>
                <a:prstGeom prst="rect">
                  <a:avLst/>
                </a:prstGeom>
                <a:blipFill rotWithShape="1"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CIM-NR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/>
              <p:cNvSpPr txBox="1"/>
              <p:nvPr/>
            </p:nvSpPr>
            <p:spPr>
              <a:xfrm>
                <a:off x="762000" y="5105400"/>
                <a:ext cx="7924800" cy="12681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742950" lvl="1" indent="-285750"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is the bus number</a:t>
                </a:r>
              </a:p>
              <a:p>
                <a:pPr marL="742950" lvl="1" indent="-285750"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is the current phase of interest</a:t>
                </a:r>
              </a:p>
              <a:p>
                <a:pPr marL="742950" lvl="1" indent="-285750"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represents all the phases connected to the bus</a:t>
                </a:r>
              </a:p>
              <a:p>
                <a:pPr marL="742950" lvl="1" indent="-285750"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𝑠</m:t>
                        </m:r>
                      </m:sup>
                    </m:sSup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𝑠</m:t>
                        </m:r>
                      </m:sup>
                    </m:sSup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are the active and reactive power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  <a:cs typeface="Times New Roman" pitchFamily="18" charset="0"/>
                      </a:rPr>
                      <m:t>𝑘</m:t>
                    </m:r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for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  <a:cs typeface="Times New Roman" pitchFamily="18" charset="0"/>
                      </a:rPr>
                      <m:t>𝑠</m:t>
                    </m:r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5105400"/>
                <a:ext cx="7924800" cy="1268104"/>
              </a:xfrm>
              <a:prstGeom prst="rect">
                <a:avLst/>
              </a:prstGeom>
              <a:blipFill rotWithShape="1">
                <a:blip r:embed="rId3"/>
                <a:stretch>
                  <a:fillRect t="-2404" b="-48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08966175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CIM-NR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752600"/>
                <a:ext cx="7924800" cy="4525963"/>
              </a:xfrm>
              <a:prstGeom prst="rect">
                <a:avLst/>
              </a:prstGeom>
            </p:spPr>
            <p:txBody>
              <a:bodyPr>
                <a:noAutofit/>
              </a:bodyPr>
              <a:lstStyle/>
              <a:p>
                <a:pPr marR="0" lvl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Char char="Ø"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</a:rPr>
                  <a:t>Applying Newton’s method produces the following equation.</a:t>
                </a: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200" b="0" i="1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mbria Math"/>
                </a:endParaRP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kumimoji="0" lang="en-US" sz="22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kumimoji="0" lang="en-US" sz="2200" b="0" i="1" u="none" strike="noStrike" kern="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ysClr val="windowText" lastClr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kumimoji="0" lang="en-US" sz="2200" b="0" i="1" u="none" strike="noStrike" kern="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ysClr val="windowText" lastClr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kumimoji="0" lang="en-US" sz="2200" b="0" i="1" u="none" strike="noStrike" kern="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0" lang="en-US" sz="2200" b="0" i="1" u="none" strike="noStrike" kern="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kumimoji="0" lang="en-US" sz="2200" b="0" i="1" u="none" strike="noStrike" kern="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sz="2200" b="0" i="1" u="none" strike="noStrike" kern="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kumimoji="0" lang="en-US" sz="2200" b="0" i="1" u="none" strike="noStrike" kern="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/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kumimoji="0" lang="en-US" sz="2200" b="0" i="1" u="none" strike="noStrike" kern="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0" lang="en-US" sz="2200" b="0" i="1" u="none" strike="noStrike" kern="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kumimoji="0" lang="en-US" sz="2200" b="0" i="1" u="none" strike="noStrike" kern="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kumimoji="0" lang="en-US" sz="2200" b="0" i="1" u="none" strike="noStrike" kern="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sz="2200" b="0" i="1" u="none" strike="noStrike" kern="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kumimoji="0" lang="en-US" sz="2200" b="0" i="1" u="none" strike="noStrike" kern="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/>
                                </m:sSubSup>
                              </m:e>
                            </m:mr>
                          </m:m>
                        </m:e>
                      </m:d>
                      <m:r>
                        <a:rPr kumimoji="0" lang="en-US" sz="2200" b="0" i="1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=</m:t>
                      </m:r>
                      <m:r>
                        <a:rPr kumimoji="0" lang="en-US" sz="2200" b="1" i="1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kumimoji="0" lang="en-US" sz="22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kumimoji="0" lang="en-US" sz="2200" b="0" i="1" u="none" strike="noStrike" kern="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ysClr val="windowText" lastClr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kumimoji="0" lang="en-US" sz="2200" b="0" i="1" u="none" strike="noStrike" kern="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0" lang="en-US" sz="2200" b="0" i="1" u="none" strike="noStrike" kern="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kumimoji="0" lang="en-US" sz="2200" b="0" i="1" u="none" strike="noStrike" kern="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kumimoji="0" lang="en-US" sz="2200" b="0" i="1" u="none" strike="noStrike" kern="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sz="2200" b="0" i="1" u="none" strike="noStrike" kern="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kumimoji="0" lang="en-US" sz="2200" b="0" i="1" u="none" strike="noStrike" kern="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/>
                                </m:sSubSup>
                              </m:e>
                            </m:mr>
                            <m:mr>
                              <m:e>
                                <m:r>
                                  <a:rPr kumimoji="0" lang="en-US" sz="2200" b="0" i="1" u="none" strike="noStrike" kern="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ysClr val="windowText" lastClr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kumimoji="0" lang="en-US" sz="2200" b="0" i="1" u="none" strike="noStrike" kern="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0" lang="en-US" sz="2200" b="0" i="1" u="none" strike="noStrike" kern="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ysClr val="windowText" lastClr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kumimoji="0" lang="en-US" sz="2200" b="0" i="1" u="none" strike="noStrike" kern="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sz="2200" b="0" i="1" u="none" strike="noStrike" kern="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kumimoji="0" lang="en-US" sz="2200" b="0" i="1" u="none" strike="noStrike" kern="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sysClr val="windowText" lastClr="000000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/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kumimoji="0" lang="en-US" sz="22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endParaRP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2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800" kern="0" dirty="0" smtClean="0">
                    <a:solidFill>
                      <a:sysClr val="windowText" lastClr="000000"/>
                    </a:solidFill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</a:rPr>
                  <a:t>here </a:t>
                </a:r>
                <a:r>
                  <a:rPr kumimoji="0" lang="en-US" sz="2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1800" b="1" i="1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/>
                      </a:rPr>
                      <m:t>𝐉</m:t>
                    </m:r>
                    <m:r>
                      <a:rPr kumimoji="0" lang="en-US" sz="1800" b="0" i="1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kumimoji="0" lang="en-US" sz="1800" b="0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kumimoji="0" lang="en-US" sz="1800" b="0" i="1" u="none" strike="noStrike" kern="0" cap="none" spc="0" normalizeH="0" baseline="0" noProof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kumimoji="0" lang="en-US" sz="1800" b="0" i="1" u="none" strike="noStrike" kern="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ysClr val="windowText" lastClr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kumimoji="0" lang="en-US" sz="1800" b="0" i="1" u="none" strike="noStrike" kern="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ysClr val="windowText" lastClr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</a:rPr>
                                    <m:t>𝜕</m:t>
                                  </m:r>
                                  <m:r>
                                    <a:rPr kumimoji="0" lang="en-US" sz="1800" b="0" i="1" u="none" strike="noStrike" kern="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ysClr val="windowText" lastClr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kumimoji="0" lang="en-US" sz="1800" b="0" i="1" u="none" strike="noStrike" kern="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ysClr val="windowText" lastClr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kumimoji="0" lang="en-US" sz="1800" b="0" i="1" u="none" strike="noStrike" kern="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ysClr val="windowText" lastClr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/>
                                  </m:sSubSup>
                                </m:num>
                                <m:den>
                                  <m:r>
                                    <a:rPr kumimoji="0" lang="en-US" sz="1800" b="0" i="1" u="none" strike="noStrike" kern="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ysClr val="windowText" lastClr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</a:rPr>
                                    <m:t>𝜕</m:t>
                                  </m:r>
                                  <m:sSubSup>
                                    <m:sSubSupPr>
                                      <m:ctrlPr>
                                        <a:rPr kumimoji="0" lang="en-US" sz="1800" b="0" i="1" u="none" strike="noStrike" kern="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ysClr val="windowText" lastClr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kumimoji="0" lang="en-US" sz="1800" b="0" i="1" u="none" strike="noStrike" kern="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ysClr val="windowText" lastClr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/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kumimoji="0" lang="en-US" sz="1800" b="0" i="1" u="none" strike="noStrike" kern="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ysClr val="windowText" lastClr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kumimoji="0" lang="en-US" sz="1800" b="0" i="1" u="none" strike="noStrike" kern="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ysClr val="windowText" lastClr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</a:rPr>
                                    <m:t>𝜕</m:t>
                                  </m:r>
                                  <m:r>
                                    <a:rPr kumimoji="0" lang="en-US" sz="1800" b="0" i="1" u="none" strike="noStrike" kern="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ysClr val="windowText" lastClr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kumimoji="0" lang="en-US" sz="1800" b="0" i="1" u="none" strike="noStrike" kern="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ysClr val="windowText" lastClr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kumimoji="0" lang="en-US" sz="1800" b="0" i="1" u="none" strike="noStrike" kern="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ysClr val="windowText" lastClr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/>
                                  </m:sSubSup>
                                </m:num>
                                <m:den>
                                  <m:r>
                                    <a:rPr kumimoji="0" lang="en-US" sz="1800" b="0" i="1" u="none" strike="noStrike" kern="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ysClr val="windowText" lastClr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</a:rPr>
                                    <m:t>𝜕</m:t>
                                  </m:r>
                                  <m:sSubSup>
                                    <m:sSubSupPr>
                                      <m:ctrlPr>
                                        <a:rPr kumimoji="0" lang="en-US" sz="1800" b="0" i="1" u="none" strike="noStrike" kern="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ysClr val="windowText" lastClr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kumimoji="0" lang="en-US" sz="1800" b="0" i="1" u="none" strike="noStrike" kern="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ysClr val="windowText" lastClr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/>
                                  </m:sSubSup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kumimoji="0" lang="en-US" sz="1800" b="0" i="1" u="none" strike="noStrike" kern="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ysClr val="windowText" lastClr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kumimoji="0" lang="en-US" sz="1800" b="0" i="1" u="none" strike="noStrike" kern="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ysClr val="windowText" lastClr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</a:rPr>
                                    <m:t>𝜕</m:t>
                                  </m:r>
                                  <m:r>
                                    <a:rPr kumimoji="0" lang="en-US" sz="1800" b="0" i="1" u="none" strike="noStrike" kern="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ysClr val="windowText" lastClr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kumimoji="0" lang="en-US" sz="1800" b="0" i="1" u="none" strike="noStrike" kern="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ysClr val="windowText" lastClr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kumimoji="0" lang="en-US" sz="1800" b="0" i="1" u="none" strike="noStrike" kern="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ysClr val="windowText" lastClr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/>
                                  </m:sSubSup>
                                </m:num>
                                <m:den>
                                  <m:r>
                                    <a:rPr kumimoji="0" lang="en-US" sz="1800" b="0" i="1" u="none" strike="noStrike" kern="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ysClr val="windowText" lastClr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</a:rPr>
                                    <m:t>𝜕</m:t>
                                  </m:r>
                                  <m:sSubSup>
                                    <m:sSubSupPr>
                                      <m:ctrlPr>
                                        <a:rPr kumimoji="0" lang="en-US" sz="1800" b="0" i="1" u="none" strike="noStrike" kern="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ysClr val="windowText" lastClr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kumimoji="0" lang="en-US" sz="1800" b="0" i="1" u="none" strike="noStrike" kern="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ysClr val="windowText" lastClr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/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kumimoji="0" lang="en-US" sz="1800" b="0" i="1" u="none" strike="noStrike" kern="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ysClr val="windowText" lastClr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kumimoji="0" lang="en-US" sz="1800" b="0" i="1" u="none" strike="noStrike" kern="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ysClr val="windowText" lastClr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</a:rPr>
                                    <m:t>𝜕</m:t>
                                  </m:r>
                                  <m:r>
                                    <a:rPr kumimoji="0" lang="en-US" sz="1800" b="0" i="1" u="none" strike="noStrike" kern="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ysClr val="windowText" lastClr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kumimoji="0" lang="en-US" sz="1800" b="0" i="1" u="none" strike="noStrike" kern="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ysClr val="windowText" lastClr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kumimoji="0" lang="en-US" sz="1800" b="0" i="1" u="none" strike="noStrike" kern="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ysClr val="windowText" lastClr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/>
                                  </m:sSubSup>
                                </m:num>
                                <m:den>
                                  <m:r>
                                    <a:rPr kumimoji="0" lang="en-US" sz="1800" b="0" i="1" u="none" strike="noStrike" kern="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ysClr val="windowText" lastClr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</a:rPr>
                                    <m:t>𝜕</m:t>
                                  </m:r>
                                  <m:sSubSup>
                                    <m:sSubSupPr>
                                      <m:ctrlPr>
                                        <a:rPr kumimoji="0" lang="en-US" sz="1800" b="0" i="1" u="none" strike="noStrike" kern="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ysClr val="windowText" lastClr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kumimoji="0" lang="en-US" sz="1800" b="0" i="1" u="none" strike="noStrike" kern="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ysClr val="windowText" lastClr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kumimoji="0" lang="en-US" sz="1800" b="0" i="1" u="none" strike="noStrike" kern="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ysClr val="windowText" lastClr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/>
                                  </m:sSubSup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endParaRPr>
              </a:p>
              <a:p>
                <a:pPr lvl="1">
                  <a:spcBef>
                    <a:spcPts val="0"/>
                  </a:spcBef>
                  <a:buFont typeface="Wingdings" pitchFamily="2" charset="2"/>
                  <a:buChar char="Ø"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</a:rPr>
                  <a:t>The off-diagonal elements are identical to the corresponding elements of the bus admittance matrix. </a:t>
                </a: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6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752600"/>
                <a:ext cx="7924800" cy="4525963"/>
              </a:xfrm>
              <a:prstGeom prst="rect">
                <a:avLst/>
              </a:prstGeom>
              <a:blipFill rotWithShape="1">
                <a:blip r:embed="rId2"/>
                <a:stretch>
                  <a:fillRect l="-462" t="-674" r="-1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83695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2207532" y="1419857"/>
                <a:ext cx="1985735" cy="7087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 kern="0">
                              <a:solidFill>
                                <a:sysClr val="windowText" lastClr="00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 kern="0">
                                  <a:solidFill>
                                    <a:sysClr val="windowText" lastClr="000000"/>
                                  </a:solidFill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i="1" kern="0">
                                    <a:solidFill>
                                      <a:sysClr val="windowText" lastClr="000000"/>
                                    </a:solidFill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i="1" ker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 ker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 kern="0">
                                            <a:solidFill>
                                              <a:sysClr val="windowText" lastClr="000000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 kern="0">
                                            <a:solidFill>
                                              <a:sysClr val="windowText" lastClr="000000"/>
                                            </a:solidFill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 kern="0">
                                            <a:solidFill>
                                              <a:sysClr val="windowText" lastClr="000000"/>
                                            </a:solidFill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/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i="1" ker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 ker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 ker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 kern="0">
                                            <a:solidFill>
                                              <a:sysClr val="windowText" lastClr="000000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 kern="0">
                                            <a:solidFill>
                                              <a:sysClr val="windowText" lastClr="000000"/>
                                            </a:solidFill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 kern="0">
                                            <a:solidFill>
                                              <a:sysClr val="windowText" lastClr="000000"/>
                                            </a:solidFill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/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i="1" kern="0">
                          <a:solidFill>
                            <a:sysClr val="windowText" lastClr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b="1" i="1" kern="0">
                          <a:solidFill>
                            <a:sysClr val="windowText" lastClr="000000"/>
                          </a:solidFill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 kern="0">
                              <a:solidFill>
                                <a:sysClr val="windowText" lastClr="00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 kern="0">
                                  <a:solidFill>
                                    <a:sysClr val="windowText" lastClr="000000"/>
                                  </a:solidFill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i="1" ker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 ker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 ker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 kern="0">
                                            <a:solidFill>
                                              <a:sysClr val="windowText" lastClr="000000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 kern="0">
                                            <a:solidFill>
                                              <a:sysClr val="windowText" lastClr="000000"/>
                                            </a:solidFill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 kern="0">
                                            <a:solidFill>
                                              <a:sysClr val="windowText" lastClr="000000"/>
                                            </a:solidFill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/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i="1" kern="0">
                                    <a:solidFill>
                                      <a:sysClr val="windowText" lastClr="000000"/>
                                    </a:solidFill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i="1" ker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 ker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 kern="0">
                                            <a:solidFill>
                                              <a:sysClr val="windowText" lastClr="000000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 kern="0">
                                            <a:solidFill>
                                              <a:sysClr val="windowText" lastClr="000000"/>
                                            </a:solidFill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 kern="0">
                                            <a:solidFill>
                                              <a:sysClr val="windowText" lastClr="000000"/>
                                            </a:solidFill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/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kern="0" dirty="0">
                  <a:solidFill>
                    <a:sysClr val="windowText" lastClr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7532" y="1419857"/>
                <a:ext cx="1985735" cy="70872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CIM-NR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4384829" y="1443701"/>
                <a:ext cx="2542234" cy="7087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⇒ 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1" i="0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84829" y="1443701"/>
                <a:ext cx="2542234" cy="7087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3023691" y="2514600"/>
                <a:ext cx="3096617" cy="74950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 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𝑟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𝑚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𝑟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𝑚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3691" y="2514600"/>
                <a:ext cx="3096617" cy="749501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2800906" y="3639845"/>
                <a:ext cx="3542187" cy="74950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∴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𝑟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𝑚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  <m:r>
                            <a:rPr lang="en-US" i="1">
                              <a:latin typeface="Cambria Math"/>
                            </a:rPr>
                            <m:t>+1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𝑟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𝑚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1" i="0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0906" y="3639845"/>
                <a:ext cx="3542187" cy="74950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TextBox 10"/>
              <p:cNvSpPr txBox="1"/>
              <p:nvPr/>
            </p:nvSpPr>
            <p:spPr>
              <a:xfrm>
                <a:off x="1143000" y="4724400"/>
                <a:ext cx="7239000" cy="94942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itchFamily="2" charset="2"/>
                  <a:buChar char="Ø"/>
                </a:pP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The current injections </a:t>
                </a:r>
                <a14:m>
                  <m:oMath xmlns:m="http://schemas.openxmlformats.org/officeDocument/2006/math">
                    <m:r>
                      <a:rPr lang="en-US" i="1" kern="0" smtClean="0">
                        <a:solidFill>
                          <a:sysClr val="windowText" lastClr="000000"/>
                        </a:solidFill>
                        <a:latin typeface="Cambria Math"/>
                      </a:rPr>
                      <m:t>∆</m:t>
                    </m:r>
                    <m:sSubSup>
                      <m:sSubSupPr>
                        <m:ctrlPr>
                          <a:rPr lang="en-US" i="1" ker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 ker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  <m:t>𝐼</m:t>
                        </m:r>
                      </m:e>
                      <m:sub>
                        <m:sSub>
                          <m:sSubPr>
                            <m:ctrlPr>
                              <a:rPr lang="en-US" i="1" ker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 ker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 ker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/>
                    </m:sSubSup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, and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 ker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  <m:t>∆</m:t>
                        </m:r>
                        <m:r>
                          <a:rPr lang="en-US" i="1" ker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  <m:t>𝐼</m:t>
                        </m:r>
                      </m:e>
                      <m:sub>
                        <m:sSub>
                          <m:sSubPr>
                            <m:ctrlPr>
                              <a:rPr lang="en-US" i="1" ker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 ker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i="1" ker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/>
                    </m:sSubSup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can be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computed. </a:t>
                </a:r>
                <a:endParaRPr lang="en-US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742950" lvl="1" indent="-285750">
                  <a:buFont typeface="Wingdings" pitchFamily="2" charset="2"/>
                  <a:buChar char="Ø"/>
                </a:pP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By using those values along with initial voltage values , the voltage updates can be calculated iteratively using the above equation.  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4724400"/>
                <a:ext cx="7239000" cy="949427"/>
              </a:xfrm>
              <a:prstGeom prst="rect">
                <a:avLst/>
              </a:prstGeom>
              <a:blipFill rotWithShape="1">
                <a:blip r:embed="rId6"/>
                <a:stretch>
                  <a:fillRect l="-590" t="-3205" b="-89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8124125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onclusion of Module 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17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/>
          </a:bodyPr>
          <a:lstStyle/>
          <a:p>
            <a:r>
              <a:rPr lang="en-US" dirty="0" smtClean="0"/>
              <a:t>The “pi” model is a common representation for a transmission line.</a:t>
            </a:r>
          </a:p>
          <a:p>
            <a:endParaRPr lang="en-US" dirty="0" smtClean="0"/>
          </a:p>
          <a:p>
            <a:r>
              <a:rPr lang="en-US" dirty="0" smtClean="0"/>
              <a:t>There are two parts:</a:t>
            </a:r>
          </a:p>
          <a:p>
            <a:pPr lvl="1"/>
            <a:r>
              <a:rPr lang="en-US" dirty="0" smtClean="0"/>
              <a:t>A series impendence</a:t>
            </a:r>
          </a:p>
          <a:p>
            <a:pPr lvl="1"/>
            <a:r>
              <a:rPr lang="en-US" dirty="0" smtClean="0"/>
              <a:t>Two shunt capacitances</a:t>
            </a:r>
          </a:p>
          <a:p>
            <a:endParaRPr lang="en-US" dirty="0" smtClean="0"/>
          </a:p>
          <a:p>
            <a:r>
              <a:rPr lang="en-US" dirty="0" smtClean="0"/>
              <a:t>The pi model is adequate for a single line section when solving for a steady state values, i.e. powerflow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9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155574"/>
            <a:ext cx="4038600" cy="3415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211</TotalTime>
  <Words>8188</Words>
  <Application>Microsoft Office PowerPoint</Application>
  <PresentationFormat>On-screen Show (4:3)</PresentationFormat>
  <Paragraphs>968</Paragraphs>
  <Slides>86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6</vt:i4>
      </vt:variant>
    </vt:vector>
  </HeadingPairs>
  <TitlesOfParts>
    <vt:vector size="89" baseType="lpstr">
      <vt:lpstr>Office Theme</vt:lpstr>
      <vt:lpstr>Equation</vt:lpstr>
      <vt:lpstr>Visio</vt:lpstr>
      <vt:lpstr>Substation and Distribution Automation  </vt:lpstr>
      <vt:lpstr>Module 3 Overview</vt:lpstr>
      <vt:lpstr>Part 1 - Review of Balanced Power Flow</vt:lpstr>
      <vt:lpstr>The Powerflow Problem</vt:lpstr>
      <vt:lpstr>The Powerflow Problem Cont.</vt:lpstr>
      <vt:lpstr>Power Injections</vt:lpstr>
      <vt:lpstr>The Network Formulation</vt:lpstr>
      <vt:lpstr>The Network Formulation Cont.</vt:lpstr>
      <vt:lpstr>The Network Formulation Cont.</vt:lpstr>
      <vt:lpstr>The Network Formulation Cont.</vt:lpstr>
      <vt:lpstr>PowerPoint Presentation</vt:lpstr>
      <vt:lpstr>PowerPoint Presentation</vt:lpstr>
      <vt:lpstr>The Network Formulation Cont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 Flow Solution Techniques</vt:lpstr>
      <vt:lpstr>Power Flow Solution Techniques</vt:lpstr>
      <vt:lpstr>Gauss Iterative Technique</vt:lpstr>
      <vt:lpstr>Gauss Iterative Technique</vt:lpstr>
      <vt:lpstr>Gauss Iterative Technique</vt:lpstr>
      <vt:lpstr>Gauss Iterative Technique</vt:lpstr>
      <vt:lpstr>Gauss Iterative Technique</vt:lpstr>
      <vt:lpstr>Power Flow Solution Techniques</vt:lpstr>
      <vt:lpstr>Gauss-Seidel Iterative Technique</vt:lpstr>
      <vt:lpstr>Gauss-Seidel Iterative Technique</vt:lpstr>
      <vt:lpstr>Power Flow Solution Techniques</vt:lpstr>
      <vt:lpstr>Newton Raphson Metho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 Raphson For Power Systems</vt:lpstr>
      <vt:lpstr>Newton Raphson For Power Systems</vt:lpstr>
      <vt:lpstr>Newton Raphson For Power Systems</vt:lpstr>
      <vt:lpstr>Worked Powerflow Examples</vt:lpstr>
      <vt:lpstr>Gauss-Seidel Worked Example</vt:lpstr>
      <vt:lpstr>PowerPoint Presentation</vt:lpstr>
      <vt:lpstr>PowerPoint Presentation</vt:lpstr>
      <vt:lpstr>PowerPoint Presentation</vt:lpstr>
      <vt:lpstr>Gauss-Seidel Worked Example</vt:lpstr>
      <vt:lpstr>Gauss-Seidel Worked Example Cont.</vt:lpstr>
      <vt:lpstr>Gauss-Seidel Worked Example</vt:lpstr>
      <vt:lpstr>Gauss-Seidel Worked Example</vt:lpstr>
      <vt:lpstr>Newton Raphson Worked Example </vt:lpstr>
      <vt:lpstr>Newton Raphson Worked Example</vt:lpstr>
      <vt:lpstr>Newton Raphson Worked Example</vt:lpstr>
      <vt:lpstr>Newton Raphson Worked Example</vt:lpstr>
      <vt:lpstr>Part 1 - Review of balanced power flow</vt:lpstr>
      <vt:lpstr>Fast Decoupled Power Flow</vt:lpstr>
      <vt:lpstr>Fast Decoupled Power Flow</vt:lpstr>
      <vt:lpstr>Fast Decoupled Power Flow</vt:lpstr>
      <vt:lpstr>Fast Decoupled Power Flow</vt:lpstr>
      <vt:lpstr>Fast Decoupled Power Flow</vt:lpstr>
      <vt:lpstr>PowerPoint Presentation</vt:lpstr>
      <vt:lpstr>PowerPoint Presentation</vt:lpstr>
      <vt:lpstr>Fast Decoupled Power Flow</vt:lpstr>
      <vt:lpstr>Part 1 - Review of balanced power flow</vt:lpstr>
      <vt:lpstr>DC Power Flow</vt:lpstr>
      <vt:lpstr>Part 2 - Forward Backward Sweep (FBS) Method</vt:lpstr>
      <vt:lpstr>Forward Backward Sweep (FBS) Method</vt:lpstr>
      <vt:lpstr>Forward Backward Sweep (FBS) Method</vt:lpstr>
      <vt:lpstr>Forward Backward Sweep (FBS) Metho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art 3 - Three Phase Current Injection (TCIM) Newton Raphson (NR) method</vt:lpstr>
      <vt:lpstr>PowerPoint Presentation</vt:lpstr>
      <vt:lpstr>PowerPoint Presentation</vt:lpstr>
      <vt:lpstr>PowerPoint Presentation</vt:lpstr>
      <vt:lpstr>Substation and Distribution Automation 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station and Distribution Automation Module 1</dc:title>
  <dc:creator>Kevin Schneider</dc:creator>
  <cp:lastModifiedBy>Janelle Hammerstrom</cp:lastModifiedBy>
  <cp:revision>616</cp:revision>
  <dcterms:created xsi:type="dcterms:W3CDTF">2006-08-16T00:00:00Z</dcterms:created>
  <dcterms:modified xsi:type="dcterms:W3CDTF">2012-01-06T16:54:05Z</dcterms:modified>
</cp:coreProperties>
</file>